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B883554" w14:textId="77777777" w:rsidR="006D2B72" w:rsidRDefault="006D2B72" w:rsidP="006D2B72">
      <w:pPr>
        <w:jc w:val="center"/>
      </w:pPr>
    </w:p>
    <w:p w14:paraId="4372A91D" w14:textId="77777777" w:rsidR="006D2B72" w:rsidRDefault="006D2B72" w:rsidP="006D2B72">
      <w:pPr>
        <w:jc w:val="center"/>
      </w:pPr>
    </w:p>
    <w:p w14:paraId="20CE8FF5" w14:textId="77777777" w:rsidR="006D2B72" w:rsidRDefault="006D2B72" w:rsidP="006D2B72">
      <w:pPr>
        <w:jc w:val="center"/>
      </w:pPr>
    </w:p>
    <w:p w14:paraId="2F757C5A" w14:textId="77777777" w:rsidR="006D2B72" w:rsidRPr="009D251F" w:rsidRDefault="006D2B72" w:rsidP="006D2B72">
      <w:pPr>
        <w:jc w:val="center"/>
      </w:pPr>
      <w:r>
        <w:rPr>
          <w:noProof/>
        </w:rPr>
        <w:drawing>
          <wp:inline distT="0" distB="0" distL="0" distR="0" wp14:anchorId="27A8EC3B" wp14:editId="167B6B07">
            <wp:extent cx="2886075" cy="2886075"/>
            <wp:effectExtent l="0" t="0" r="9525" b="9525"/>
            <wp:docPr id="1" name="图片 1" descr="https://dss0.bdstatic.com/6Ox1bjeh1BF3odCf/it/u=2326181578,3327523290&amp;fm=74&amp;app=80&amp;f=JPEG&amp;size=f121,121?sec=1880279984&amp;t=0b31939a9de28d76ed2d63154b90c0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dss0.bdstatic.com/6Ox1bjeh1BF3odCf/it/u=2326181578,3327523290&amp;fm=74&amp;app=80&amp;f=JPEG&amp;size=f121,121?sec=1880279984&amp;t=0b31939a9de28d76ed2d63154b90c08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5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305413" w14:textId="56C23DA6" w:rsidR="006D2B72" w:rsidRPr="00446FB7" w:rsidRDefault="00F56176" w:rsidP="006D2B72">
      <w:pPr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麻辣精灵GIS概要设计</w:t>
      </w:r>
    </w:p>
    <w:p w14:paraId="5E162C66" w14:textId="77777777" w:rsidR="006D2B72" w:rsidRDefault="006D2B72" w:rsidP="006D2B72">
      <w:pPr>
        <w:spacing w:line="600" w:lineRule="auto"/>
        <w:jc w:val="center"/>
        <w:rPr>
          <w:rFonts w:ascii="黑体" w:eastAsia="黑体" w:hAnsi="黑体"/>
          <w:sz w:val="32"/>
          <w:szCs w:val="32"/>
          <w:u w:val="single"/>
        </w:rPr>
      </w:pPr>
      <w:r w:rsidRPr="009D251F">
        <w:rPr>
          <w:rFonts w:ascii="黑体" w:eastAsia="黑体" w:hAnsi="黑体" w:hint="eastAsia"/>
          <w:sz w:val="32"/>
          <w:szCs w:val="32"/>
        </w:rPr>
        <w:t>院系：</w:t>
      </w:r>
      <w:r w:rsidRPr="009D251F">
        <w:rPr>
          <w:rFonts w:ascii="黑体" w:eastAsia="黑体" w:hAnsi="黑体" w:hint="eastAsia"/>
          <w:sz w:val="32"/>
          <w:szCs w:val="32"/>
          <w:u w:val="single"/>
        </w:rPr>
        <w:t>地球与空间科学学院</w:t>
      </w:r>
    </w:p>
    <w:p w14:paraId="13B23A8C" w14:textId="77777777" w:rsidR="006D2B72" w:rsidRPr="009D251F" w:rsidRDefault="006D2B72" w:rsidP="006D2B72">
      <w:pPr>
        <w:spacing w:line="600" w:lineRule="auto"/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班级：</w:t>
      </w:r>
      <w:r w:rsidRPr="009D251F">
        <w:rPr>
          <w:rFonts w:ascii="黑体" w:eastAsia="黑体" w:hAnsi="黑体" w:hint="eastAsia"/>
          <w:sz w:val="32"/>
          <w:szCs w:val="32"/>
          <w:u w:val="single"/>
        </w:rPr>
        <w:t>2017级五班</w:t>
      </w:r>
    </w:p>
    <w:p w14:paraId="377CB925" w14:textId="77777777" w:rsidR="006D2B72" w:rsidRPr="009D251F" w:rsidRDefault="006D2B72" w:rsidP="006D2B72">
      <w:pPr>
        <w:spacing w:line="600" w:lineRule="auto"/>
        <w:jc w:val="center"/>
        <w:rPr>
          <w:rFonts w:ascii="黑体" w:eastAsia="黑体" w:hAnsi="黑体"/>
          <w:sz w:val="32"/>
          <w:szCs w:val="32"/>
        </w:rPr>
      </w:pPr>
      <w:r w:rsidRPr="009D251F">
        <w:rPr>
          <w:rFonts w:ascii="黑体" w:eastAsia="黑体" w:hAnsi="黑体" w:hint="eastAsia"/>
          <w:sz w:val="32"/>
          <w:szCs w:val="32"/>
        </w:rPr>
        <w:t>组</w:t>
      </w:r>
      <w:r>
        <w:rPr>
          <w:rFonts w:ascii="黑体" w:eastAsia="黑体" w:hAnsi="黑体" w:hint="eastAsia"/>
          <w:sz w:val="32"/>
          <w:szCs w:val="32"/>
        </w:rPr>
        <w:t>名</w:t>
      </w:r>
      <w:r w:rsidRPr="009D251F">
        <w:rPr>
          <w:rFonts w:ascii="黑体" w:eastAsia="黑体" w:hAnsi="黑体" w:hint="eastAsia"/>
          <w:sz w:val="32"/>
          <w:szCs w:val="32"/>
        </w:rPr>
        <w:t>：</w:t>
      </w:r>
      <w:r>
        <w:rPr>
          <w:rFonts w:ascii="黑体" w:eastAsia="黑体" w:hAnsi="黑体" w:hint="eastAsia"/>
          <w:sz w:val="32"/>
          <w:szCs w:val="32"/>
          <w:u w:val="single"/>
        </w:rPr>
        <w:t>麻辣精灵GIS</w:t>
      </w:r>
    </w:p>
    <w:p w14:paraId="46D78154" w14:textId="77777777" w:rsidR="006D2B72" w:rsidRDefault="006D2B72" w:rsidP="006D2B72">
      <w:pPr>
        <w:spacing w:line="600" w:lineRule="auto"/>
        <w:jc w:val="center"/>
        <w:rPr>
          <w:rFonts w:ascii="黑体" w:eastAsia="黑体" w:hAnsi="黑体"/>
          <w:sz w:val="32"/>
          <w:szCs w:val="32"/>
          <w:u w:val="single"/>
        </w:rPr>
      </w:pPr>
      <w:r w:rsidRPr="009D251F">
        <w:rPr>
          <w:rFonts w:ascii="黑体" w:eastAsia="黑体" w:hAnsi="黑体" w:hint="eastAsia"/>
          <w:sz w:val="32"/>
          <w:szCs w:val="32"/>
        </w:rPr>
        <w:t>组员：</w:t>
      </w:r>
      <w:r w:rsidRPr="009D251F">
        <w:rPr>
          <w:rFonts w:ascii="黑体" w:eastAsia="黑体" w:hAnsi="黑体" w:hint="eastAsia"/>
          <w:sz w:val="32"/>
          <w:szCs w:val="32"/>
          <w:u w:val="single"/>
        </w:rPr>
        <w:t>姜金廷</w:t>
      </w:r>
      <w:r>
        <w:rPr>
          <w:rFonts w:ascii="黑体" w:eastAsia="黑体" w:hAnsi="黑体" w:hint="eastAsia"/>
          <w:sz w:val="32"/>
          <w:szCs w:val="32"/>
          <w:u w:val="single"/>
        </w:rPr>
        <w:t xml:space="preserve"> </w:t>
      </w:r>
      <w:r w:rsidRPr="009D251F">
        <w:rPr>
          <w:rFonts w:ascii="黑体" w:eastAsia="黑体" w:hAnsi="黑体" w:hint="eastAsia"/>
          <w:sz w:val="32"/>
          <w:szCs w:val="32"/>
          <w:u w:val="single"/>
        </w:rPr>
        <w:t>李法承</w:t>
      </w:r>
      <w:r>
        <w:rPr>
          <w:rFonts w:ascii="黑体" w:eastAsia="黑体" w:hAnsi="黑体"/>
          <w:sz w:val="32"/>
          <w:szCs w:val="32"/>
          <w:u w:val="single"/>
        </w:rPr>
        <w:t xml:space="preserve"> </w:t>
      </w:r>
      <w:r w:rsidRPr="009D251F">
        <w:rPr>
          <w:rFonts w:ascii="黑体" w:eastAsia="黑体" w:hAnsi="黑体" w:hint="eastAsia"/>
          <w:sz w:val="32"/>
          <w:szCs w:val="32"/>
          <w:u w:val="single"/>
        </w:rPr>
        <w:t>李子锦</w:t>
      </w:r>
      <w:r>
        <w:rPr>
          <w:rFonts w:ascii="黑体" w:eastAsia="黑体" w:hAnsi="黑体" w:hint="eastAsia"/>
          <w:sz w:val="32"/>
          <w:szCs w:val="32"/>
          <w:u w:val="single"/>
        </w:rPr>
        <w:t xml:space="preserve"> </w:t>
      </w:r>
      <w:r w:rsidRPr="009D251F">
        <w:rPr>
          <w:rFonts w:ascii="黑体" w:eastAsia="黑体" w:hAnsi="黑体" w:hint="eastAsia"/>
          <w:sz w:val="32"/>
          <w:szCs w:val="32"/>
          <w:u w:val="single"/>
        </w:rPr>
        <w:t>马涵聪</w:t>
      </w:r>
    </w:p>
    <w:p w14:paraId="548958E5" w14:textId="77777777" w:rsidR="006D2B72" w:rsidRDefault="006D2B72" w:rsidP="006D2B72">
      <w:pPr>
        <w:jc w:val="center"/>
        <w:rPr>
          <w:rFonts w:ascii="黑体" w:eastAsia="黑体" w:hAnsi="黑体"/>
          <w:sz w:val="32"/>
          <w:szCs w:val="32"/>
          <w:u w:val="single"/>
        </w:rPr>
      </w:pPr>
    </w:p>
    <w:p w14:paraId="342419D1" w14:textId="77777777" w:rsidR="006D2B72" w:rsidRDefault="006D2B72" w:rsidP="006D2B72">
      <w:pPr>
        <w:jc w:val="center"/>
        <w:rPr>
          <w:rFonts w:ascii="黑体" w:eastAsia="黑体" w:hAnsi="黑体"/>
          <w:sz w:val="32"/>
          <w:szCs w:val="32"/>
          <w:u w:val="single"/>
        </w:rPr>
      </w:pPr>
    </w:p>
    <w:p w14:paraId="67FF2B7C" w14:textId="77777777" w:rsidR="006D2B72" w:rsidRDefault="006D2B72" w:rsidP="006D2B72">
      <w:pPr>
        <w:jc w:val="center"/>
        <w:rPr>
          <w:rFonts w:ascii="黑体" w:eastAsia="黑体" w:hAnsi="黑体"/>
          <w:sz w:val="32"/>
          <w:szCs w:val="32"/>
          <w:u w:val="single"/>
        </w:rPr>
      </w:pPr>
    </w:p>
    <w:p w14:paraId="4334159B" w14:textId="77777777" w:rsidR="006D2B72" w:rsidRDefault="006D2B72" w:rsidP="006D2B72">
      <w:pPr>
        <w:jc w:val="center"/>
        <w:rPr>
          <w:rFonts w:ascii="黑体" w:eastAsia="黑体" w:hAnsi="黑体"/>
          <w:sz w:val="32"/>
          <w:szCs w:val="32"/>
          <w:u w:val="single"/>
        </w:rPr>
      </w:pPr>
    </w:p>
    <w:p w14:paraId="402DA1D1" w14:textId="77777777" w:rsidR="006D2B72" w:rsidRPr="009D251F" w:rsidRDefault="006D2B72" w:rsidP="006D2B72">
      <w:pPr>
        <w:jc w:val="center"/>
        <w:rPr>
          <w:rFonts w:ascii="黑体" w:eastAsia="黑体" w:hAnsi="黑体"/>
          <w:sz w:val="32"/>
          <w:szCs w:val="32"/>
          <w:u w:val="single"/>
        </w:rPr>
      </w:pPr>
    </w:p>
    <w:p w14:paraId="31A5A5D8" w14:textId="4E141602" w:rsidR="006D2B72" w:rsidRPr="009D251F" w:rsidRDefault="006D2B72" w:rsidP="006D2B72">
      <w:pPr>
        <w:jc w:val="center"/>
        <w:rPr>
          <w:rFonts w:ascii="黑体" w:eastAsia="黑体" w:hAnsi="黑体"/>
          <w:sz w:val="32"/>
          <w:szCs w:val="32"/>
        </w:rPr>
      </w:pPr>
      <w:r w:rsidRPr="009D251F">
        <w:rPr>
          <w:rFonts w:ascii="黑体" w:eastAsia="黑体" w:hAnsi="黑体" w:hint="eastAsia"/>
          <w:sz w:val="32"/>
          <w:szCs w:val="32"/>
        </w:rPr>
        <w:t>二〇二〇年</w:t>
      </w:r>
      <w:r w:rsidR="00F56176">
        <w:rPr>
          <w:rFonts w:ascii="黑体" w:eastAsia="黑体" w:hAnsi="黑体" w:hint="eastAsia"/>
          <w:sz w:val="32"/>
          <w:szCs w:val="32"/>
        </w:rPr>
        <w:t>四</w:t>
      </w:r>
      <w:r w:rsidRPr="009D251F">
        <w:rPr>
          <w:rFonts w:ascii="黑体" w:eastAsia="黑体" w:hAnsi="黑体" w:hint="eastAsia"/>
          <w:sz w:val="32"/>
          <w:szCs w:val="32"/>
        </w:rPr>
        <w:t>月</w:t>
      </w:r>
    </w:p>
    <w:p w14:paraId="3AD81DEB" w14:textId="77777777" w:rsidR="006D2B72" w:rsidRDefault="006D2B72" w:rsidP="006D2B72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6488856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000A108" w14:textId="77777777" w:rsidR="006D2B72" w:rsidRDefault="006D2B72" w:rsidP="006D2B72">
          <w:pPr>
            <w:pStyle w:val="TOC"/>
          </w:pPr>
          <w:r>
            <w:rPr>
              <w:lang w:val="zh-CN"/>
            </w:rPr>
            <w:t>目录</w:t>
          </w:r>
        </w:p>
        <w:p w14:paraId="6B284272" w14:textId="5FA25005" w:rsidR="009360A4" w:rsidRDefault="006D2B72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013264" w:history="1">
            <w:r w:rsidR="009360A4" w:rsidRPr="0019475B">
              <w:rPr>
                <w:rStyle w:val="a3"/>
                <w:noProof/>
              </w:rPr>
              <w:t>一、概述</w:t>
            </w:r>
            <w:r w:rsidR="009360A4">
              <w:rPr>
                <w:noProof/>
                <w:webHidden/>
              </w:rPr>
              <w:tab/>
            </w:r>
            <w:r w:rsidR="009360A4">
              <w:rPr>
                <w:noProof/>
                <w:webHidden/>
              </w:rPr>
              <w:fldChar w:fldCharType="begin"/>
            </w:r>
            <w:r w:rsidR="009360A4">
              <w:rPr>
                <w:noProof/>
                <w:webHidden/>
              </w:rPr>
              <w:instrText xml:space="preserve"> PAGEREF _Toc40013264 \h </w:instrText>
            </w:r>
            <w:r w:rsidR="009360A4">
              <w:rPr>
                <w:noProof/>
                <w:webHidden/>
              </w:rPr>
            </w:r>
            <w:r w:rsidR="009360A4">
              <w:rPr>
                <w:noProof/>
                <w:webHidden/>
              </w:rPr>
              <w:fldChar w:fldCharType="separate"/>
            </w:r>
            <w:r w:rsidR="009360A4">
              <w:rPr>
                <w:noProof/>
                <w:webHidden/>
              </w:rPr>
              <w:t>3</w:t>
            </w:r>
            <w:r w:rsidR="009360A4">
              <w:rPr>
                <w:noProof/>
                <w:webHidden/>
              </w:rPr>
              <w:fldChar w:fldCharType="end"/>
            </w:r>
          </w:hyperlink>
        </w:p>
        <w:p w14:paraId="028A02BC" w14:textId="46EF496F" w:rsidR="009360A4" w:rsidRDefault="009360A4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65" w:history="1">
            <w:r w:rsidRPr="0019475B">
              <w:rPr>
                <w:rStyle w:val="a3"/>
                <w:noProof/>
              </w:rPr>
              <w:t>二、术语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013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978865" w14:textId="7A09CF3D" w:rsidR="009360A4" w:rsidRDefault="009360A4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66" w:history="1">
            <w:r w:rsidRPr="0019475B">
              <w:rPr>
                <w:rStyle w:val="a3"/>
                <w:noProof/>
              </w:rPr>
              <w:t>三、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013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58309B" w14:textId="0F816D1B" w:rsidR="009360A4" w:rsidRDefault="009360A4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67" w:history="1">
            <w:r w:rsidRPr="0019475B">
              <w:rPr>
                <w:rStyle w:val="a3"/>
                <w:noProof/>
              </w:rPr>
              <w:t>四、设计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013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4D97B2" w14:textId="5A566A29" w:rsidR="009360A4" w:rsidRDefault="009360A4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68" w:history="1">
            <w:r w:rsidRPr="0019475B">
              <w:rPr>
                <w:rStyle w:val="a3"/>
                <w:noProof/>
              </w:rPr>
              <w:t>4.1 简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013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C159B5" w14:textId="0F75F4BF" w:rsidR="009360A4" w:rsidRDefault="009360A4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69" w:history="1">
            <w:r w:rsidRPr="0019475B">
              <w:rPr>
                <w:rStyle w:val="a3"/>
                <w:noProof/>
              </w:rPr>
              <w:t>4.2 系统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013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9B70FC" w14:textId="2AD78293" w:rsidR="009360A4" w:rsidRDefault="009360A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70" w:history="1">
            <w:r w:rsidRPr="0019475B">
              <w:rPr>
                <w:rStyle w:val="a3"/>
                <w:noProof/>
              </w:rPr>
              <w:t>4.2.1数据存取子系统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013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4A5388" w14:textId="621AA974" w:rsidR="009360A4" w:rsidRDefault="009360A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71" w:history="1">
            <w:r w:rsidRPr="0019475B">
              <w:rPr>
                <w:rStyle w:val="a3"/>
                <w:noProof/>
              </w:rPr>
              <w:t>4.2.2 外部数据输入输出子系统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013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735607" w14:textId="27C0641B" w:rsidR="009360A4" w:rsidRDefault="009360A4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72" w:history="1">
            <w:r w:rsidRPr="0019475B">
              <w:rPr>
                <w:rStyle w:val="a3"/>
                <w:noProof/>
              </w:rPr>
              <w:t>4.3 系统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013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B851A4" w14:textId="202FB313" w:rsidR="009360A4" w:rsidRDefault="009360A4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73" w:history="1">
            <w:r w:rsidRPr="0019475B">
              <w:rPr>
                <w:rStyle w:val="a3"/>
                <w:noProof/>
              </w:rPr>
              <w:t>4.4 约束和假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013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20C73C" w14:textId="3A5BF12C" w:rsidR="009360A4" w:rsidRDefault="009360A4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74" w:history="1">
            <w:r w:rsidRPr="0019475B">
              <w:rPr>
                <w:rStyle w:val="a3"/>
                <w:noProof/>
              </w:rPr>
              <w:t>五、对象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013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882DA7" w14:textId="45A30E0B" w:rsidR="009360A4" w:rsidRDefault="009360A4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75" w:history="1">
            <w:r w:rsidRPr="0019475B">
              <w:rPr>
                <w:rStyle w:val="a3"/>
                <w:noProof/>
              </w:rPr>
              <w:t>六、对象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013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4C25E1" w14:textId="7E208450" w:rsidR="009360A4" w:rsidRDefault="009360A4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76" w:history="1">
            <w:r w:rsidRPr="0019475B">
              <w:rPr>
                <w:rStyle w:val="a3"/>
                <w:noProof/>
              </w:rPr>
              <w:t>七、动态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013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55E3C9" w14:textId="1D8E02F5" w:rsidR="009360A4" w:rsidRDefault="009360A4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77" w:history="1">
            <w:r w:rsidRPr="0019475B">
              <w:rPr>
                <w:rStyle w:val="a3"/>
                <w:noProof/>
              </w:rPr>
              <w:t>7.1 场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013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104E97" w14:textId="34DABD71" w:rsidR="009360A4" w:rsidRDefault="009360A4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78" w:history="1">
            <w:r w:rsidRPr="0019475B">
              <w:rPr>
                <w:rStyle w:val="a3"/>
                <w:noProof/>
              </w:rPr>
              <w:t>7.2 状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013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A3D604" w14:textId="27938BB3" w:rsidR="009360A4" w:rsidRDefault="009360A4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13279" w:history="1">
            <w:r w:rsidRPr="0019475B">
              <w:rPr>
                <w:rStyle w:val="a3"/>
                <w:noProof/>
              </w:rPr>
              <w:t>八、非功能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013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2308BE" w14:textId="6AFF9C9E" w:rsidR="006D2B72" w:rsidRDefault="006D2B72" w:rsidP="006D2B72">
          <w:r>
            <w:rPr>
              <w:b/>
              <w:bCs/>
              <w:lang w:val="zh-CN"/>
            </w:rPr>
            <w:fldChar w:fldCharType="end"/>
          </w:r>
        </w:p>
      </w:sdtContent>
    </w:sdt>
    <w:p w14:paraId="3D134773" w14:textId="77777777" w:rsidR="006D2B72" w:rsidRDefault="006D2B72" w:rsidP="006D2B72">
      <w:pPr>
        <w:widowControl/>
        <w:jc w:val="left"/>
      </w:pPr>
      <w:r>
        <w:br w:type="page"/>
      </w:r>
      <w:bookmarkStart w:id="0" w:name="_GoBack"/>
      <w:bookmarkEnd w:id="0"/>
    </w:p>
    <w:p w14:paraId="0B5F6564" w14:textId="32E56FFB" w:rsidR="00F128E2" w:rsidRDefault="00CB5A41" w:rsidP="00CB5A41">
      <w:pPr>
        <w:pStyle w:val="1"/>
      </w:pPr>
      <w:bookmarkStart w:id="1" w:name="_Toc40013264"/>
      <w:r>
        <w:rPr>
          <w:rFonts w:hint="eastAsia"/>
        </w:rPr>
        <w:lastRenderedPageBreak/>
        <w:t>一、</w:t>
      </w:r>
      <w:r w:rsidR="00F56F5C">
        <w:rPr>
          <w:rFonts w:hint="eastAsia"/>
        </w:rPr>
        <w:t>概述</w:t>
      </w:r>
      <w:bookmarkEnd w:id="1"/>
    </w:p>
    <w:p w14:paraId="284408F1" w14:textId="3817CF73" w:rsidR="007F3551" w:rsidRDefault="007F3551" w:rsidP="007F3551">
      <w:pPr>
        <w:ind w:firstLine="420"/>
      </w:pPr>
      <w:r>
        <w:rPr>
          <w:rFonts w:hint="eastAsia"/>
        </w:rPr>
        <w:t>麻辣精灵GIS项目为本组尝试开发的小型GIS应用软件，模仿市面上已有的ArcGIS，QGIS等软件，开发一款能够进行数据存取、数据编辑、地图操作、地图查询以及外部数据输入输出的应用软件。</w:t>
      </w:r>
    </w:p>
    <w:p w14:paraId="047E3477" w14:textId="0BF8B322" w:rsidR="007F3551" w:rsidRDefault="00CA6FB2" w:rsidP="007F3551">
      <w:pPr>
        <w:ind w:firstLine="420"/>
      </w:pPr>
      <w:r>
        <w:rPr>
          <w:rFonts w:hint="eastAsia"/>
        </w:rPr>
        <w:t>系统主要为</w:t>
      </w:r>
      <w:r w:rsidR="00AE69C3">
        <w:rPr>
          <w:rFonts w:hint="eastAsia"/>
        </w:rPr>
        <w:t>一个前端与用户交互的应用界面，存储数据采用数据库和文件管理结合的形式。</w:t>
      </w:r>
      <w:r w:rsidR="00E01585">
        <w:rPr>
          <w:rFonts w:hint="eastAsia"/>
        </w:rPr>
        <w:t>用户通过键鼠操作与应用界面交互，进行数据的读取、保存</w:t>
      </w:r>
      <w:r w:rsidR="009F3208">
        <w:rPr>
          <w:rFonts w:hint="eastAsia"/>
        </w:rPr>
        <w:t>；</w:t>
      </w:r>
      <w:r w:rsidR="002A3894">
        <w:rPr>
          <w:rFonts w:hint="eastAsia"/>
        </w:rPr>
        <w:t>对地理数据进行在图层、图形进行编辑修改，</w:t>
      </w:r>
      <w:r w:rsidR="009F3208">
        <w:rPr>
          <w:rFonts w:hint="eastAsia"/>
        </w:rPr>
        <w:t>对要素字段进行增删改等操作；对要素实现属性查询，暂不实现空间查询功能；对图层进行多种可视化渲染，增强显示效果；同时还可以从本系统中导出图片，或输入文件，实现与其他系统的兼容效果。</w:t>
      </w:r>
    </w:p>
    <w:p w14:paraId="5EFCDE5D" w14:textId="6C295710" w:rsidR="009F3208" w:rsidRDefault="009F3208" w:rsidP="007F3551">
      <w:pPr>
        <w:ind w:firstLine="420"/>
      </w:pPr>
      <w:r>
        <w:rPr>
          <w:rFonts w:hint="eastAsia"/>
        </w:rPr>
        <w:t>软件目标平台为Windows平台，开发环境为Visual</w:t>
      </w:r>
      <w:r>
        <w:t xml:space="preserve"> </w:t>
      </w:r>
      <w:r>
        <w:rPr>
          <w:rFonts w:hint="eastAsia"/>
        </w:rPr>
        <w:t>Studio</w:t>
      </w:r>
      <w:r>
        <w:t xml:space="preserve"> </w:t>
      </w:r>
      <w:r>
        <w:rPr>
          <w:rFonts w:hint="eastAsia"/>
        </w:rPr>
        <w:t>，使用基于.</w:t>
      </w:r>
      <w:r>
        <w:t>Net Framework</w:t>
      </w:r>
      <w:r>
        <w:rPr>
          <w:rFonts w:hint="eastAsia"/>
        </w:rPr>
        <w:t>的C#语言，项目通过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平台共享协作，内容部分参考《软件工程》课程内容，及其他地理信息系统软件的相关内容。</w:t>
      </w:r>
    </w:p>
    <w:p w14:paraId="08FDF5EE" w14:textId="36903FF6" w:rsidR="00F31F90" w:rsidRDefault="00F31F90" w:rsidP="007F3551">
      <w:pPr>
        <w:ind w:firstLine="420"/>
      </w:pPr>
      <w:r>
        <w:rPr>
          <w:rFonts w:hint="eastAsia"/>
        </w:rPr>
        <w:t>小组分工如下：</w:t>
      </w:r>
    </w:p>
    <w:p w14:paraId="56F2A12C" w14:textId="210D0708" w:rsidR="00F31F90" w:rsidRDefault="00F31F90" w:rsidP="00F31F90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姜金廷——组长，负责数据存取，外部数据输入输出子系统</w:t>
      </w:r>
    </w:p>
    <w:p w14:paraId="0BD37F79" w14:textId="2EDFE8F7" w:rsidR="00F31F90" w:rsidRDefault="00F31F90" w:rsidP="00F31F90">
      <w:pPr>
        <w:pStyle w:val="a8"/>
        <w:numPr>
          <w:ilvl w:val="0"/>
          <w:numId w:val="3"/>
        </w:numPr>
        <w:ind w:firstLineChars="0"/>
      </w:pPr>
      <w:proofErr w:type="gramStart"/>
      <w:r>
        <w:rPr>
          <w:rFonts w:hint="eastAsia"/>
        </w:rPr>
        <w:t>李法承</w:t>
      </w:r>
      <w:proofErr w:type="gramEnd"/>
      <w:r>
        <w:rPr>
          <w:rFonts w:hint="eastAsia"/>
        </w:rPr>
        <w:t>——负责地图操作，数据编辑子系统</w:t>
      </w:r>
    </w:p>
    <w:p w14:paraId="1854A790" w14:textId="57D53C4C" w:rsidR="00F31F90" w:rsidRDefault="00F31F90" w:rsidP="00F31F90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李子锦——负责专题地图子系统，及文档，软件的</w:t>
      </w:r>
      <w:proofErr w:type="gramStart"/>
      <w:r>
        <w:rPr>
          <w:rFonts w:hint="eastAsia"/>
        </w:rPr>
        <w:t>整饰</w:t>
      </w:r>
      <w:proofErr w:type="gramEnd"/>
      <w:r>
        <w:rPr>
          <w:rFonts w:hint="eastAsia"/>
        </w:rPr>
        <w:t>设计</w:t>
      </w:r>
    </w:p>
    <w:p w14:paraId="2E5943B8" w14:textId="1D50A3BB" w:rsidR="00F31F90" w:rsidRPr="007F3551" w:rsidRDefault="00F31F90" w:rsidP="00F31F90">
      <w:pPr>
        <w:pStyle w:val="a8"/>
        <w:numPr>
          <w:ilvl w:val="0"/>
          <w:numId w:val="3"/>
        </w:numPr>
        <w:ind w:firstLineChars="0"/>
        <w:rPr>
          <w:rFonts w:hint="eastAsia"/>
        </w:rPr>
      </w:pPr>
      <w:proofErr w:type="gramStart"/>
      <w:r>
        <w:rPr>
          <w:rFonts w:hint="eastAsia"/>
        </w:rPr>
        <w:t>马涵聪</w:t>
      </w:r>
      <w:proofErr w:type="gramEnd"/>
      <w:r>
        <w:rPr>
          <w:rFonts w:hint="eastAsia"/>
        </w:rPr>
        <w:t>——负责数据查询子系统</w:t>
      </w:r>
      <w:r>
        <w:rPr>
          <w:rFonts w:hint="eastAsia"/>
        </w:rPr>
        <w:t>，及文档，软件的</w:t>
      </w:r>
      <w:proofErr w:type="gramStart"/>
      <w:r>
        <w:rPr>
          <w:rFonts w:hint="eastAsia"/>
        </w:rPr>
        <w:t>整饰</w:t>
      </w:r>
      <w:proofErr w:type="gramEnd"/>
      <w:r>
        <w:rPr>
          <w:rFonts w:hint="eastAsia"/>
        </w:rPr>
        <w:t>设计</w:t>
      </w:r>
    </w:p>
    <w:p w14:paraId="615748BD" w14:textId="77777777" w:rsidR="00765971" w:rsidRDefault="00CB5A41" w:rsidP="00765971">
      <w:pPr>
        <w:pStyle w:val="1"/>
      </w:pPr>
      <w:bookmarkStart w:id="2" w:name="_Toc40013265"/>
      <w:r>
        <w:rPr>
          <w:rFonts w:hint="eastAsia"/>
        </w:rPr>
        <w:t>二、</w:t>
      </w:r>
      <w:r w:rsidR="00F56F5C">
        <w:rPr>
          <w:rFonts w:hint="eastAsia"/>
        </w:rPr>
        <w:t>术语表</w:t>
      </w:r>
      <w:bookmarkEnd w:id="2"/>
    </w:p>
    <w:p w14:paraId="6C8E6A3A" w14:textId="77777777" w:rsidR="00765971" w:rsidRPr="003816C1" w:rsidRDefault="00765971" w:rsidP="00765971">
      <w:pPr>
        <w:pStyle w:val="a8"/>
        <w:numPr>
          <w:ilvl w:val="0"/>
          <w:numId w:val="2"/>
        </w:numPr>
        <w:ind w:firstLineChars="0"/>
      </w:pPr>
      <w:proofErr w:type="spellStart"/>
      <w:r>
        <w:t>S</w:t>
      </w:r>
      <w:r>
        <w:rPr>
          <w:rFonts w:hint="eastAsia"/>
        </w:rPr>
        <w:t>hp</w:t>
      </w:r>
      <w:proofErr w:type="spellEnd"/>
      <w:r>
        <w:rPr>
          <w:rFonts w:hint="eastAsia"/>
        </w:rPr>
        <w:t>文件——</w:t>
      </w:r>
      <w:r>
        <w:rPr>
          <w:rFonts w:ascii="Arial" w:hAnsi="Arial" w:cs="Arial"/>
          <w:color w:val="333333"/>
          <w:szCs w:val="21"/>
          <w:shd w:val="clear" w:color="auto" w:fill="FFFFFF"/>
        </w:rPr>
        <w:t>shape</w:t>
      </w:r>
      <w:r>
        <w:rPr>
          <w:rFonts w:ascii="Arial" w:hAnsi="Arial" w:cs="Arial"/>
          <w:color w:val="333333"/>
          <w:szCs w:val="21"/>
          <w:shd w:val="clear" w:color="auto" w:fill="FFFFFF"/>
        </w:rPr>
        <w:t>文件由</w:t>
      </w:r>
      <w:r>
        <w:rPr>
          <w:rFonts w:hint="eastAsia"/>
        </w:rPr>
        <w:t>ESRI</w:t>
      </w:r>
      <w:r>
        <w:rPr>
          <w:rFonts w:ascii="Arial" w:hAnsi="Arial" w:cs="Arial"/>
          <w:color w:val="333333"/>
          <w:szCs w:val="21"/>
          <w:shd w:val="clear" w:color="auto" w:fill="FFFFFF"/>
        </w:rPr>
        <w:t>开发，一个</w:t>
      </w:r>
      <w:r>
        <w:rPr>
          <w:rFonts w:ascii="Arial" w:hAnsi="Arial" w:cs="Arial"/>
          <w:color w:val="333333"/>
          <w:szCs w:val="21"/>
          <w:shd w:val="clear" w:color="auto" w:fill="FFFFFF"/>
        </w:rPr>
        <w:t>ESRI</w:t>
      </w:r>
      <w:r>
        <w:rPr>
          <w:rFonts w:ascii="Arial" w:hAnsi="Arial" w:cs="Arial"/>
          <w:color w:val="333333"/>
          <w:szCs w:val="21"/>
          <w:shd w:val="clear" w:color="auto" w:fill="FFFFFF"/>
        </w:rPr>
        <w:t>（</w:t>
      </w:r>
      <w:r>
        <w:rPr>
          <w:rFonts w:ascii="Arial" w:hAnsi="Arial" w:cs="Arial"/>
          <w:color w:val="333333"/>
          <w:szCs w:val="21"/>
          <w:shd w:val="clear" w:color="auto" w:fill="FFFFFF"/>
        </w:rPr>
        <w:t>Environmental Systems Research Institute)</w:t>
      </w:r>
      <w:r>
        <w:rPr>
          <w:rFonts w:ascii="Arial" w:hAnsi="Arial" w:cs="Arial"/>
          <w:color w:val="333333"/>
          <w:szCs w:val="21"/>
          <w:shd w:val="clear" w:color="auto" w:fill="FFFFFF"/>
        </w:rPr>
        <w:t>的</w:t>
      </w:r>
      <w:r>
        <w:rPr>
          <w:rFonts w:ascii="Arial" w:hAnsi="Arial" w:cs="Arial"/>
          <w:color w:val="333333"/>
          <w:szCs w:val="21"/>
          <w:shd w:val="clear" w:color="auto" w:fill="FFFFFF"/>
        </w:rPr>
        <w:t>shape</w:t>
      </w:r>
      <w:r>
        <w:rPr>
          <w:rFonts w:ascii="Arial" w:hAnsi="Arial" w:cs="Arial"/>
          <w:color w:val="333333"/>
          <w:szCs w:val="21"/>
          <w:shd w:val="clear" w:color="auto" w:fill="FFFFFF"/>
        </w:rPr>
        <w:t>文件包括一个主文件，一个索引文件，和一个</w:t>
      </w:r>
      <w:proofErr w:type="spellStart"/>
      <w:r>
        <w:rPr>
          <w:rFonts w:ascii="Arial" w:hAnsi="Arial" w:cs="Arial"/>
          <w:color w:val="333333"/>
          <w:szCs w:val="21"/>
          <w:shd w:val="clear" w:color="auto" w:fill="FFFFFF"/>
        </w:rPr>
        <w:t>dBASE</w:t>
      </w:r>
      <w:proofErr w:type="spellEnd"/>
      <w:r>
        <w:rPr>
          <w:rFonts w:ascii="Arial" w:hAnsi="Arial" w:cs="Arial"/>
          <w:color w:val="333333"/>
          <w:szCs w:val="21"/>
          <w:shd w:val="clear" w:color="auto" w:fill="FFFFFF"/>
        </w:rPr>
        <w:t>表。其中主文件的后缀就是</w:t>
      </w:r>
      <w:r>
        <w:rPr>
          <w:rFonts w:ascii="Arial" w:hAnsi="Arial" w:cs="Arial"/>
          <w:color w:val="333333"/>
          <w:szCs w:val="21"/>
          <w:shd w:val="clear" w:color="auto" w:fill="FFFFFF"/>
        </w:rPr>
        <w:t>.</w:t>
      </w:r>
      <w:proofErr w:type="spellStart"/>
      <w:r>
        <w:rPr>
          <w:rFonts w:ascii="Arial" w:hAnsi="Arial" w:cs="Arial"/>
          <w:color w:val="333333"/>
          <w:szCs w:val="21"/>
          <w:shd w:val="clear" w:color="auto" w:fill="FFFFFF"/>
        </w:rPr>
        <w:t>shp</w:t>
      </w:r>
      <w:proofErr w:type="spellEnd"/>
    </w:p>
    <w:p w14:paraId="2E8E1EAB" w14:textId="77777777" w:rsidR="00765971" w:rsidRDefault="00765971" w:rsidP="00765971">
      <w:pPr>
        <w:pStyle w:val="a8"/>
        <w:numPr>
          <w:ilvl w:val="0"/>
          <w:numId w:val="2"/>
        </w:numPr>
        <w:ind w:firstLineChars="0"/>
      </w:pPr>
      <w:proofErr w:type="spellStart"/>
      <w:r>
        <w:t>S</w:t>
      </w:r>
      <w:r>
        <w:rPr>
          <w:rFonts w:hint="eastAsia"/>
        </w:rPr>
        <w:t>hx</w:t>
      </w:r>
      <w:proofErr w:type="spellEnd"/>
      <w:r>
        <w:rPr>
          <w:rFonts w:hint="eastAsia"/>
        </w:rPr>
        <w:t>文件——shape文件的索引文件</w:t>
      </w:r>
    </w:p>
    <w:p w14:paraId="1D3B59AB" w14:textId="77777777" w:rsidR="00765971" w:rsidRPr="00205FB1" w:rsidRDefault="00765971" w:rsidP="00765971">
      <w:pPr>
        <w:pStyle w:val="a8"/>
        <w:numPr>
          <w:ilvl w:val="0"/>
          <w:numId w:val="2"/>
        </w:numPr>
        <w:ind w:firstLineChars="0"/>
      </w:pPr>
      <w:proofErr w:type="spellStart"/>
      <w:r>
        <w:t>D</w:t>
      </w:r>
      <w:r>
        <w:rPr>
          <w:rFonts w:hint="eastAsia"/>
        </w:rPr>
        <w:t>bf</w:t>
      </w:r>
      <w:proofErr w:type="spellEnd"/>
      <w:r>
        <w:rPr>
          <w:rFonts w:hint="eastAsia"/>
        </w:rPr>
        <w:t>文件——shape文件的属性表文件</w:t>
      </w:r>
    </w:p>
    <w:p w14:paraId="08EBBCE8" w14:textId="77777777" w:rsidR="00765971" w:rsidRDefault="00765971" w:rsidP="00765971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要素——feature，指一个几何实体，在</w:t>
      </w:r>
      <w:proofErr w:type="spellStart"/>
      <w:r>
        <w:rPr>
          <w:rFonts w:hint="eastAsia"/>
        </w:rPr>
        <w:t>shp</w:t>
      </w:r>
      <w:proofErr w:type="spellEnd"/>
      <w:r>
        <w:rPr>
          <w:rFonts w:hint="eastAsia"/>
        </w:rPr>
        <w:t>文件中存储于一条记录中</w:t>
      </w:r>
    </w:p>
    <w:p w14:paraId="56BAC435" w14:textId="77777777" w:rsidR="00765971" w:rsidRPr="00205FB1" w:rsidRDefault="00765971" w:rsidP="00765971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要素类——由相同类型的几何实体构成的集合，对应于一份</w:t>
      </w:r>
      <w:proofErr w:type="spellStart"/>
      <w:r>
        <w:rPr>
          <w:rFonts w:hint="eastAsia"/>
        </w:rPr>
        <w:t>shp</w:t>
      </w:r>
      <w:proofErr w:type="spellEnd"/>
      <w:r>
        <w:rPr>
          <w:rFonts w:hint="eastAsia"/>
        </w:rPr>
        <w:t>文件</w:t>
      </w:r>
    </w:p>
    <w:p w14:paraId="5605FA5F" w14:textId="77777777" w:rsidR="00765971" w:rsidRDefault="00765971" w:rsidP="00765971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多段线——Polyline，指单个要素包含多段折线，每个折线由若干点连接形成，每个点只能连接1-2条线段</w:t>
      </w:r>
    </w:p>
    <w:p w14:paraId="3E62F58A" w14:textId="77777777" w:rsidR="00765971" w:rsidRDefault="00765971" w:rsidP="00765971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多边形——Polygon，指单个要素包含多个环形，每个环为闭合环，顺时针记录为外环，逆时针记录为内环。外环不能直接包含外环，内环不能直接包含内环。一个外环可以有多个相离内环（都包含于内环），一个内环只能有一个外环。</w:t>
      </w:r>
    </w:p>
    <w:p w14:paraId="75727F9A" w14:textId="77777777" w:rsidR="00765971" w:rsidRPr="00D21B47" w:rsidRDefault="00765971" w:rsidP="00765971">
      <w:pPr>
        <w:pStyle w:val="a8"/>
        <w:numPr>
          <w:ilvl w:val="0"/>
          <w:numId w:val="2"/>
        </w:numPr>
        <w:ind w:firstLineChars="0"/>
        <w:rPr>
          <w:rStyle w:val="aa"/>
          <w:b w:val="0"/>
          <w:bCs w:val="0"/>
        </w:rPr>
      </w:pPr>
      <w:r>
        <w:rPr>
          <w:rFonts w:hint="eastAsia"/>
        </w:rPr>
        <w:t>大端序——</w:t>
      </w:r>
      <w:r>
        <w:rPr>
          <w:rStyle w:val="aa"/>
          <w:rFonts w:ascii="微软雅黑" w:eastAsia="微软雅黑" w:hAnsi="微软雅黑" w:hint="eastAsia"/>
          <w:shd w:val="clear" w:color="auto" w:fill="FFFFFF"/>
        </w:rPr>
        <w:t>高位</w:t>
      </w:r>
      <w:r>
        <w:rPr>
          <w:rFonts w:ascii="微软雅黑" w:eastAsia="微软雅黑" w:hAnsi="微软雅黑" w:hint="eastAsia"/>
          <w:shd w:val="clear" w:color="auto" w:fill="FFFFFF"/>
        </w:rPr>
        <w:t>字节</w:t>
      </w:r>
      <w:proofErr w:type="gramStart"/>
      <w:r>
        <w:rPr>
          <w:rFonts w:ascii="微软雅黑" w:eastAsia="微软雅黑" w:hAnsi="微软雅黑" w:hint="eastAsia"/>
          <w:shd w:val="clear" w:color="auto" w:fill="FFFFFF"/>
        </w:rPr>
        <w:t>存入</w:t>
      </w:r>
      <w:r>
        <w:rPr>
          <w:rStyle w:val="aa"/>
          <w:rFonts w:ascii="微软雅黑" w:eastAsia="微软雅黑" w:hAnsi="微软雅黑" w:hint="eastAsia"/>
          <w:shd w:val="clear" w:color="auto" w:fill="FFFFFF"/>
        </w:rPr>
        <w:t>低</w:t>
      </w:r>
      <w:proofErr w:type="gramEnd"/>
      <w:r>
        <w:rPr>
          <w:rStyle w:val="aa"/>
          <w:rFonts w:ascii="微软雅黑" w:eastAsia="微软雅黑" w:hAnsi="微软雅黑" w:hint="eastAsia"/>
          <w:shd w:val="clear" w:color="auto" w:fill="FFFFFF"/>
        </w:rPr>
        <w:t>地址</w:t>
      </w:r>
      <w:r>
        <w:rPr>
          <w:rFonts w:ascii="微软雅黑" w:eastAsia="微软雅黑" w:hAnsi="微软雅黑" w:hint="eastAsia"/>
          <w:shd w:val="clear" w:color="auto" w:fill="FFFFFF"/>
        </w:rPr>
        <w:t>，</w:t>
      </w:r>
      <w:r>
        <w:rPr>
          <w:rStyle w:val="aa"/>
          <w:rFonts w:ascii="微软雅黑" w:eastAsia="微软雅黑" w:hAnsi="微软雅黑" w:hint="eastAsia"/>
          <w:shd w:val="clear" w:color="auto" w:fill="FFFFFF"/>
        </w:rPr>
        <w:t>低位</w:t>
      </w:r>
      <w:r>
        <w:rPr>
          <w:rFonts w:ascii="微软雅黑" w:eastAsia="微软雅黑" w:hAnsi="微软雅黑" w:hint="eastAsia"/>
          <w:shd w:val="clear" w:color="auto" w:fill="FFFFFF"/>
        </w:rPr>
        <w:t>字节存入</w:t>
      </w:r>
      <w:r>
        <w:rPr>
          <w:rStyle w:val="aa"/>
          <w:rFonts w:ascii="微软雅黑" w:eastAsia="微软雅黑" w:hAnsi="微软雅黑" w:hint="eastAsia"/>
          <w:shd w:val="clear" w:color="auto" w:fill="FFFFFF"/>
        </w:rPr>
        <w:t>高地址</w:t>
      </w:r>
    </w:p>
    <w:p w14:paraId="20304760" w14:textId="12D35AE0" w:rsidR="00CB5A41" w:rsidRPr="00CB5A41" w:rsidRDefault="00765971" w:rsidP="00765971">
      <w:pPr>
        <w:pStyle w:val="a8"/>
        <w:numPr>
          <w:ilvl w:val="0"/>
          <w:numId w:val="2"/>
        </w:numPr>
        <w:ind w:firstLineChars="0"/>
      </w:pPr>
      <w:proofErr w:type="gramStart"/>
      <w:r>
        <w:rPr>
          <w:rFonts w:hint="eastAsia"/>
        </w:rPr>
        <w:t>小端序</w:t>
      </w:r>
      <w:proofErr w:type="gramEnd"/>
      <w:r>
        <w:rPr>
          <w:rFonts w:hint="eastAsia"/>
        </w:rPr>
        <w:t>——</w:t>
      </w:r>
      <w:r w:rsidRPr="00765971">
        <w:rPr>
          <w:rStyle w:val="aa"/>
          <w:rFonts w:ascii="微软雅黑" w:eastAsia="微软雅黑" w:hAnsi="微软雅黑" w:hint="eastAsia"/>
          <w:shd w:val="clear" w:color="auto" w:fill="FFFFFF"/>
        </w:rPr>
        <w:t>低位</w:t>
      </w:r>
      <w:r w:rsidRPr="00765971">
        <w:rPr>
          <w:rFonts w:ascii="微软雅黑" w:eastAsia="微软雅黑" w:hAnsi="微软雅黑" w:hint="eastAsia"/>
          <w:shd w:val="clear" w:color="auto" w:fill="FFFFFF"/>
        </w:rPr>
        <w:t>字节</w:t>
      </w:r>
      <w:proofErr w:type="gramStart"/>
      <w:r w:rsidRPr="00765971">
        <w:rPr>
          <w:rFonts w:ascii="微软雅黑" w:eastAsia="微软雅黑" w:hAnsi="微软雅黑" w:hint="eastAsia"/>
          <w:shd w:val="clear" w:color="auto" w:fill="FFFFFF"/>
        </w:rPr>
        <w:t>存入</w:t>
      </w:r>
      <w:r w:rsidRPr="00765971">
        <w:rPr>
          <w:rStyle w:val="aa"/>
          <w:rFonts w:ascii="微软雅黑" w:eastAsia="微软雅黑" w:hAnsi="微软雅黑" w:hint="eastAsia"/>
          <w:shd w:val="clear" w:color="auto" w:fill="FFFFFF"/>
        </w:rPr>
        <w:t>低</w:t>
      </w:r>
      <w:proofErr w:type="gramEnd"/>
      <w:r w:rsidRPr="00765971">
        <w:rPr>
          <w:rStyle w:val="aa"/>
          <w:rFonts w:ascii="微软雅黑" w:eastAsia="微软雅黑" w:hAnsi="微软雅黑" w:hint="eastAsia"/>
          <w:shd w:val="clear" w:color="auto" w:fill="FFFFFF"/>
        </w:rPr>
        <w:t>地址</w:t>
      </w:r>
      <w:r w:rsidRPr="00765971">
        <w:rPr>
          <w:rFonts w:ascii="微软雅黑" w:eastAsia="微软雅黑" w:hAnsi="微软雅黑" w:hint="eastAsia"/>
          <w:shd w:val="clear" w:color="auto" w:fill="FFFFFF"/>
        </w:rPr>
        <w:t>，</w:t>
      </w:r>
      <w:r w:rsidRPr="00765971">
        <w:rPr>
          <w:rStyle w:val="aa"/>
          <w:rFonts w:ascii="微软雅黑" w:eastAsia="微软雅黑" w:hAnsi="微软雅黑" w:hint="eastAsia"/>
          <w:shd w:val="clear" w:color="auto" w:fill="FFFFFF"/>
        </w:rPr>
        <w:t>高位</w:t>
      </w:r>
      <w:r w:rsidRPr="00765971">
        <w:rPr>
          <w:rFonts w:ascii="微软雅黑" w:eastAsia="微软雅黑" w:hAnsi="微软雅黑" w:hint="eastAsia"/>
          <w:shd w:val="clear" w:color="auto" w:fill="FFFFFF"/>
        </w:rPr>
        <w:t>字节存入</w:t>
      </w:r>
      <w:r w:rsidRPr="00765971">
        <w:rPr>
          <w:rStyle w:val="aa"/>
          <w:rFonts w:ascii="微软雅黑" w:eastAsia="微软雅黑" w:hAnsi="微软雅黑" w:hint="eastAsia"/>
          <w:shd w:val="clear" w:color="auto" w:fill="FFFFFF"/>
        </w:rPr>
        <w:t>高地址，一般的X</w:t>
      </w:r>
      <w:r w:rsidRPr="00765971">
        <w:rPr>
          <w:rStyle w:val="aa"/>
          <w:rFonts w:ascii="微软雅黑" w:eastAsia="微软雅黑" w:hAnsi="微软雅黑"/>
          <w:shd w:val="clear" w:color="auto" w:fill="FFFFFF"/>
        </w:rPr>
        <w:t xml:space="preserve">86 </w:t>
      </w:r>
      <w:r w:rsidRPr="00765971">
        <w:rPr>
          <w:rStyle w:val="aa"/>
          <w:rFonts w:ascii="微软雅黑" w:eastAsia="微软雅黑" w:hAnsi="微软雅黑" w:hint="eastAsia"/>
          <w:shd w:val="clear" w:color="auto" w:fill="FFFFFF"/>
        </w:rPr>
        <w:t>PC系统存储格式</w:t>
      </w:r>
    </w:p>
    <w:p w14:paraId="29F53111" w14:textId="3263AE51" w:rsidR="00CD50E7" w:rsidRDefault="00CB5A41" w:rsidP="00CB5A41">
      <w:pPr>
        <w:pStyle w:val="1"/>
      </w:pPr>
      <w:bookmarkStart w:id="3" w:name="_Toc40013266"/>
      <w:r>
        <w:rPr>
          <w:rFonts w:hint="eastAsia"/>
        </w:rPr>
        <w:lastRenderedPageBreak/>
        <w:t>三、用例</w:t>
      </w:r>
      <w:bookmarkEnd w:id="3"/>
    </w:p>
    <w:p w14:paraId="1F14302D" w14:textId="77777777" w:rsidR="00765971" w:rsidRDefault="00765971" w:rsidP="00765971">
      <w:pPr>
        <w:keepNext/>
      </w:pPr>
      <w:r w:rsidRPr="001B4834">
        <w:rPr>
          <w:noProof/>
        </w:rPr>
        <w:drawing>
          <wp:inline distT="0" distB="0" distL="0" distR="0" wp14:anchorId="73885F18" wp14:editId="51B52284">
            <wp:extent cx="5274310" cy="2776517"/>
            <wp:effectExtent l="0" t="0" r="2540" b="5080"/>
            <wp:docPr id="3" name="图片 3" descr="C:\Users\Kuuhakuj\AppData\Local\Temp\158903018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uuhakuj\AppData\Local\Temp\1589030180(1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765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88EA10" w14:textId="77777777" w:rsidR="00765971" w:rsidRDefault="00765971" w:rsidP="00765971">
      <w:pPr>
        <w:pStyle w:val="ab"/>
        <w:jc w:val="center"/>
      </w:pPr>
      <w:r>
        <w:t>图表</w:t>
      </w:r>
      <w:r>
        <w:t xml:space="preserve"> </w:t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数据存取用例图</w:t>
      </w:r>
    </w:p>
    <w:p w14:paraId="35231CCA" w14:textId="77777777" w:rsidR="00765971" w:rsidRPr="00765971" w:rsidRDefault="00765971" w:rsidP="00765971">
      <w:pPr>
        <w:rPr>
          <w:rFonts w:hint="eastAsia"/>
        </w:rPr>
      </w:pPr>
    </w:p>
    <w:p w14:paraId="17BA5BA3" w14:textId="7D7462D7" w:rsidR="00EF21E9" w:rsidRDefault="00EF21E9" w:rsidP="00CB5A41">
      <w:r>
        <w:rPr>
          <w:noProof/>
        </w:rPr>
        <w:drawing>
          <wp:inline distT="0" distB="0" distL="0" distR="0" wp14:anchorId="41DFE85D" wp14:editId="677137BE">
            <wp:extent cx="5276215" cy="2305050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215" cy="23050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EBEE371" w14:textId="77777777" w:rsidR="00830C94" w:rsidRDefault="00830C94" w:rsidP="00CB5A41"/>
    <w:p w14:paraId="7DCEEF04" w14:textId="77777777" w:rsidR="00830C94" w:rsidRDefault="00830C94" w:rsidP="00CB5A41"/>
    <w:p w14:paraId="520702CC" w14:textId="23D480AE" w:rsidR="00830C94" w:rsidRDefault="00830C94" w:rsidP="00CB5A41">
      <w:r>
        <w:rPr>
          <w:noProof/>
        </w:rPr>
        <w:lastRenderedPageBreak/>
        <w:drawing>
          <wp:inline distT="0" distB="0" distL="0" distR="0" wp14:anchorId="6998E5D4" wp14:editId="65FBBF4E">
            <wp:extent cx="5276215" cy="2952115"/>
            <wp:effectExtent l="0" t="0" r="63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215" cy="29521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6AB27BF" w14:textId="77777777" w:rsidR="00830C94" w:rsidRDefault="00830C94" w:rsidP="00CB5A41"/>
    <w:p w14:paraId="61229658" w14:textId="635A37EE" w:rsidR="00CB5A41" w:rsidRDefault="00C05EE2" w:rsidP="0044312B">
      <w:pPr>
        <w:jc w:val="center"/>
      </w:pPr>
      <w:r>
        <w:rPr>
          <w:noProof/>
        </w:rPr>
        <w:object w:dxaOrig="9870" w:dyaOrig="4005" w14:anchorId="37BFAA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53.1pt;height:2in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650626010" r:id="rId12"/>
        </w:object>
      </w:r>
    </w:p>
    <w:p w14:paraId="14BFBD48" w14:textId="1ACD230A" w:rsidR="00BB4019" w:rsidRDefault="00CD50C5" w:rsidP="00BB4019">
      <w:pPr>
        <w:jc w:val="center"/>
      </w:pPr>
      <w:r>
        <w:rPr>
          <w:rFonts w:hint="eastAsia"/>
        </w:rPr>
        <w:t>专题地图用例图</w:t>
      </w:r>
    </w:p>
    <w:p w14:paraId="65A06C6C" w14:textId="52B7F5A0" w:rsidR="0044312B" w:rsidRDefault="0044312B" w:rsidP="0044312B">
      <w:pPr>
        <w:jc w:val="center"/>
      </w:pPr>
      <w:r>
        <w:rPr>
          <w:noProof/>
        </w:rPr>
        <w:drawing>
          <wp:inline distT="0" distB="0" distL="0" distR="0" wp14:anchorId="645F51E0" wp14:editId="7FCE720C">
            <wp:extent cx="4941277" cy="3393931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屏幕快照 2020-05-09 下午5.20.00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2591" cy="3429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17D26" w14:textId="77777777" w:rsidR="00765971" w:rsidRDefault="00765971" w:rsidP="00765971">
      <w:pPr>
        <w:keepNext/>
      </w:pPr>
      <w:r>
        <w:rPr>
          <w:noProof/>
        </w:rPr>
        <w:lastRenderedPageBreak/>
        <w:drawing>
          <wp:inline distT="0" distB="0" distL="0" distR="0" wp14:anchorId="3833267E" wp14:editId="1D58716A">
            <wp:extent cx="5274310" cy="3002915"/>
            <wp:effectExtent l="0" t="0" r="2540" b="698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2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B1F0E" w14:textId="77777777" w:rsidR="00765971" w:rsidRPr="001B4834" w:rsidRDefault="00765971" w:rsidP="00765971">
      <w:pPr>
        <w:pStyle w:val="ab"/>
        <w:jc w:val="center"/>
      </w:pPr>
      <w:r>
        <w:t>图表</w:t>
      </w:r>
      <w:r>
        <w:t xml:space="preserve"> </w:t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外部数据输入输出用例图</w:t>
      </w:r>
    </w:p>
    <w:p w14:paraId="7656D2CA" w14:textId="77777777" w:rsidR="00765971" w:rsidRPr="00765971" w:rsidRDefault="00765971" w:rsidP="0044312B">
      <w:pPr>
        <w:jc w:val="center"/>
        <w:rPr>
          <w:rFonts w:hint="eastAsia"/>
        </w:rPr>
      </w:pPr>
    </w:p>
    <w:p w14:paraId="14CE5224" w14:textId="4DFE3469" w:rsidR="008C7642" w:rsidRDefault="00CB5A41" w:rsidP="00CB5A41">
      <w:pPr>
        <w:pStyle w:val="1"/>
      </w:pPr>
      <w:bookmarkStart w:id="4" w:name="_Toc40013267"/>
      <w:r>
        <w:rPr>
          <w:rFonts w:hint="eastAsia"/>
        </w:rPr>
        <w:t>四、设计概述</w:t>
      </w:r>
      <w:bookmarkEnd w:id="4"/>
    </w:p>
    <w:p w14:paraId="514F7E41" w14:textId="06EE85B7" w:rsidR="0079155D" w:rsidRDefault="0079155D" w:rsidP="0079155D">
      <w:pPr>
        <w:pStyle w:val="2"/>
      </w:pPr>
      <w:bookmarkStart w:id="5" w:name="_Toc40013268"/>
      <w:r>
        <w:rPr>
          <w:rFonts w:hint="eastAsia"/>
        </w:rPr>
        <w:t>4.1</w:t>
      </w:r>
      <w:r>
        <w:t xml:space="preserve"> </w:t>
      </w:r>
      <w:r>
        <w:rPr>
          <w:rFonts w:hint="eastAsia"/>
        </w:rPr>
        <w:t>简述</w:t>
      </w:r>
      <w:bookmarkEnd w:id="5"/>
    </w:p>
    <w:p w14:paraId="078C657F" w14:textId="66199F00" w:rsidR="00CB5A41" w:rsidRPr="00CB5A41" w:rsidRDefault="00830C94" w:rsidP="00CB5A41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软件总体采用面向对象的设计方法。</w:t>
      </w:r>
      <w:r w:rsidR="00F31F90">
        <w:rPr>
          <w:rFonts w:hint="eastAsia"/>
        </w:rPr>
        <w:t>采用客户端与MySQL数据库系统相连接，并与文件管理系统进行文件交互。数据库使用MySQL</w:t>
      </w:r>
      <w:r w:rsidR="00F31F90">
        <w:t xml:space="preserve"> 8.0</w:t>
      </w:r>
      <w:r w:rsidR="00F31F90">
        <w:rPr>
          <w:rFonts w:hint="eastAsia"/>
        </w:rPr>
        <w:t>版本，数据库引擎为</w:t>
      </w:r>
      <w:proofErr w:type="spellStart"/>
      <w:r w:rsidR="00F31F90">
        <w:rPr>
          <w:rFonts w:hint="eastAsia"/>
        </w:rPr>
        <w:t>InnoDB</w:t>
      </w:r>
      <w:proofErr w:type="spellEnd"/>
      <w:r w:rsidR="00F31F90">
        <w:rPr>
          <w:rFonts w:hint="eastAsia"/>
        </w:rPr>
        <w:t>，程序使用C#语言，Visual</w:t>
      </w:r>
      <w:r w:rsidR="00F31F90">
        <w:t xml:space="preserve"> </w:t>
      </w:r>
      <w:r w:rsidR="00F31F90">
        <w:rPr>
          <w:rFonts w:hint="eastAsia"/>
        </w:rPr>
        <w:t>Studio进行项目管理，并且代码通过GitHub进行共享。</w:t>
      </w:r>
    </w:p>
    <w:p w14:paraId="22E28A94" w14:textId="301E6C77" w:rsidR="0079155D" w:rsidRDefault="0079155D" w:rsidP="0079155D">
      <w:pPr>
        <w:pStyle w:val="2"/>
      </w:pPr>
      <w:bookmarkStart w:id="6" w:name="_Toc40013269"/>
      <w:r>
        <w:rPr>
          <w:rFonts w:hint="eastAsia"/>
        </w:rPr>
        <w:t>4.2</w:t>
      </w:r>
      <w:r>
        <w:t xml:space="preserve"> </w:t>
      </w:r>
      <w:r>
        <w:rPr>
          <w:rFonts w:hint="eastAsia"/>
        </w:rPr>
        <w:t>系统结构设计</w:t>
      </w:r>
      <w:bookmarkEnd w:id="6"/>
    </w:p>
    <w:p w14:paraId="62DEF909" w14:textId="7FA26B4E" w:rsidR="007F0CA7" w:rsidRDefault="007F0CA7" w:rsidP="007F0CA7">
      <w:pPr>
        <w:ind w:firstLineChars="200" w:firstLine="420"/>
      </w:pPr>
      <w:r>
        <w:rPr>
          <w:rFonts w:hint="eastAsia"/>
        </w:rPr>
        <w:t>本软件主要包括数据编辑、数据存取、专题制图、地图操作、数据查询、外部数据输入输出等子系统。</w:t>
      </w:r>
    </w:p>
    <w:p w14:paraId="2364346D" w14:textId="1224DBB2" w:rsidR="008A0FFA" w:rsidRDefault="008A0FFA" w:rsidP="007F0CA7">
      <w:pPr>
        <w:ind w:firstLineChars="200" w:firstLine="420"/>
      </w:pPr>
      <w:r w:rsidRPr="008A0FFA">
        <w:rPr>
          <w:rFonts w:hint="eastAsia"/>
        </w:rPr>
        <w:t>地图操作不改变数据本身，但是改变地图的显示内容。用户可通过缩放、漫游来观察重点内容，并可通过改变图层顺序来改变其叠加方式。地图制图的内容由窗口内容决定，因此也必须通过地图操作来进行调整。</w:t>
      </w:r>
    </w:p>
    <w:p w14:paraId="1A33D4F8" w14:textId="65A26E09" w:rsidR="00CB5A41" w:rsidRDefault="007F0CA7" w:rsidP="007F0CA7">
      <w:pPr>
        <w:ind w:firstLineChars="200" w:firstLine="420"/>
      </w:pPr>
      <w:r w:rsidRPr="007F0CA7">
        <w:rPr>
          <w:rFonts w:hint="eastAsia"/>
        </w:rPr>
        <w:t>数据编辑子系统与数据存取子系统同为</w:t>
      </w:r>
      <w:r w:rsidRPr="007F0CA7">
        <w:t>GIS系统的数据来源，它不仅能修改所读取的数据，还能创造新的矢量数据与属性数据。数据编辑的对象既可以是要素，也可以是图层，它能灵活地对GIS数据进行调整，从而得到用户想要的数据。</w:t>
      </w:r>
    </w:p>
    <w:p w14:paraId="0F8DEC07" w14:textId="5D880BB2" w:rsidR="007F0CA7" w:rsidRDefault="007F0CA7" w:rsidP="007F0CA7">
      <w:pPr>
        <w:ind w:firstLineChars="200" w:firstLine="420"/>
      </w:pPr>
      <w:r>
        <w:rPr>
          <w:rFonts w:hint="eastAsia"/>
        </w:rPr>
        <w:t>专题地图子系统主要用于制作专题地图，将现有数据设置为自己喜欢的风格，根据数据特点制成专题地图，以便进行相关的研究。</w:t>
      </w:r>
    </w:p>
    <w:p w14:paraId="7031DF47" w14:textId="77777777" w:rsidR="00765971" w:rsidRDefault="00765971" w:rsidP="00765971">
      <w:pPr>
        <w:pStyle w:val="3"/>
      </w:pPr>
      <w:bookmarkStart w:id="7" w:name="_Toc40013270"/>
      <w:r>
        <w:rPr>
          <w:rFonts w:hint="eastAsia"/>
        </w:rPr>
        <w:lastRenderedPageBreak/>
        <w:t>4.2.1数据存取子系统结构设计</w:t>
      </w:r>
      <w:bookmarkEnd w:id="7"/>
    </w:p>
    <w:p w14:paraId="444F8A99" w14:textId="77777777" w:rsidR="00765971" w:rsidRDefault="00765971" w:rsidP="00765971">
      <w:r>
        <w:rPr>
          <w:rFonts w:hint="eastAsia"/>
        </w:rPr>
        <w:t>数据文件采用MySQL数据库管理系统和文件管理系统结合使用。</w:t>
      </w:r>
    </w:p>
    <w:p w14:paraId="3A84E753" w14:textId="77777777" w:rsidR="00765971" w:rsidRDefault="00765971" w:rsidP="00765971">
      <w:r>
        <w:rPr>
          <w:rFonts w:hint="eastAsia"/>
        </w:rPr>
        <w:t>数据库建立名为</w:t>
      </w:r>
      <w:proofErr w:type="gramStart"/>
      <w:r>
        <w:t>’</w:t>
      </w:r>
      <w:proofErr w:type="spellStart"/>
      <w:proofErr w:type="gramEnd"/>
      <w:r>
        <w:t>MalaSpiritGISDB</w:t>
      </w:r>
      <w:proofErr w:type="spellEnd"/>
      <w:proofErr w:type="gramStart"/>
      <w:r>
        <w:t>’</w:t>
      </w:r>
      <w:proofErr w:type="gramEnd"/>
      <w:r>
        <w:rPr>
          <w:rFonts w:hint="eastAsia"/>
        </w:rPr>
        <w:t>的模式（Schema），数据库引擎为</w:t>
      </w:r>
      <w:proofErr w:type="spellStart"/>
      <w:r>
        <w:rPr>
          <w:rFonts w:hint="eastAsia"/>
        </w:rPr>
        <w:t>InnoDB</w:t>
      </w:r>
      <w:proofErr w:type="spellEnd"/>
      <w:r>
        <w:rPr>
          <w:rFonts w:hint="eastAsia"/>
        </w:rPr>
        <w:t>，字符集为UTF8MB4。模式中创建1</w:t>
      </w:r>
      <w:r>
        <w:t>+n</w:t>
      </w:r>
      <w:r>
        <w:rPr>
          <w:rFonts w:hint="eastAsia"/>
        </w:rPr>
        <w:t>张表格（Table），第一张表为头表</w:t>
      </w:r>
      <w:r>
        <w:t>h</w:t>
      </w:r>
      <w:r>
        <w:rPr>
          <w:rFonts w:hint="eastAsia"/>
        </w:rPr>
        <w:t>eader，记录了系统中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需要存储的要素类信息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54"/>
        <w:gridCol w:w="2725"/>
        <w:gridCol w:w="2109"/>
        <w:gridCol w:w="1608"/>
      </w:tblGrid>
      <w:tr w:rsidR="00765971" w14:paraId="4E0C0C9C" w14:textId="77777777" w:rsidTr="00765971">
        <w:tc>
          <w:tcPr>
            <w:tcW w:w="1854" w:type="dxa"/>
          </w:tcPr>
          <w:p w14:paraId="17AB2988" w14:textId="77777777" w:rsidR="00765971" w:rsidRDefault="00765971" w:rsidP="00765971">
            <w:r>
              <w:rPr>
                <w:rFonts w:hint="eastAsia"/>
              </w:rPr>
              <w:t>列名</w:t>
            </w:r>
          </w:p>
        </w:tc>
        <w:tc>
          <w:tcPr>
            <w:tcW w:w="2725" w:type="dxa"/>
          </w:tcPr>
          <w:p w14:paraId="1C64F9BC" w14:textId="77777777" w:rsidR="00765971" w:rsidRDefault="00765971" w:rsidP="00765971">
            <w:r>
              <w:rPr>
                <w:rFonts w:hint="eastAsia"/>
              </w:rPr>
              <w:t>类型</w:t>
            </w:r>
          </w:p>
        </w:tc>
        <w:tc>
          <w:tcPr>
            <w:tcW w:w="2109" w:type="dxa"/>
          </w:tcPr>
          <w:p w14:paraId="68CD6508" w14:textId="77777777" w:rsidR="00765971" w:rsidRDefault="00765971" w:rsidP="00765971">
            <w:r>
              <w:rPr>
                <w:rFonts w:hint="eastAsia"/>
              </w:rPr>
              <w:t>特性</w:t>
            </w:r>
          </w:p>
        </w:tc>
        <w:tc>
          <w:tcPr>
            <w:tcW w:w="1608" w:type="dxa"/>
          </w:tcPr>
          <w:p w14:paraId="2AA9C58A" w14:textId="77777777" w:rsidR="00765971" w:rsidRDefault="00765971" w:rsidP="00765971">
            <w:r>
              <w:rPr>
                <w:rFonts w:hint="eastAsia"/>
              </w:rPr>
              <w:t>备注</w:t>
            </w:r>
          </w:p>
        </w:tc>
      </w:tr>
      <w:tr w:rsidR="00765971" w14:paraId="093DAFE9" w14:textId="77777777" w:rsidTr="00765971">
        <w:tc>
          <w:tcPr>
            <w:tcW w:w="1854" w:type="dxa"/>
          </w:tcPr>
          <w:p w14:paraId="3F4C8F78" w14:textId="77777777" w:rsidR="00765971" w:rsidRDefault="00765971" w:rsidP="00765971">
            <w:r>
              <w:rPr>
                <w:rFonts w:hint="eastAsia"/>
              </w:rPr>
              <w:t>ID</w:t>
            </w:r>
          </w:p>
        </w:tc>
        <w:tc>
          <w:tcPr>
            <w:tcW w:w="2725" w:type="dxa"/>
          </w:tcPr>
          <w:p w14:paraId="7728BD6A" w14:textId="77777777" w:rsidR="00765971" w:rsidRDefault="00765971" w:rsidP="00765971">
            <w:r>
              <w:rPr>
                <w:rFonts w:hint="eastAsia"/>
              </w:rPr>
              <w:t>UNSIGNED</w:t>
            </w:r>
            <w:r>
              <w:t xml:space="preserve"> INT</w:t>
            </w:r>
          </w:p>
        </w:tc>
        <w:tc>
          <w:tcPr>
            <w:tcW w:w="2109" w:type="dxa"/>
          </w:tcPr>
          <w:p w14:paraId="70F78F01" w14:textId="77777777" w:rsidR="00765971" w:rsidRDefault="00765971" w:rsidP="00765971">
            <w:r>
              <w:t>Not null; primary key; Auto Incremental; Unique</w:t>
            </w:r>
          </w:p>
        </w:tc>
        <w:tc>
          <w:tcPr>
            <w:tcW w:w="1608" w:type="dxa"/>
          </w:tcPr>
          <w:p w14:paraId="6436112C" w14:textId="77777777" w:rsidR="00765971" w:rsidRDefault="00765971" w:rsidP="00765971">
            <w:r>
              <w:rPr>
                <w:rFonts w:hint="eastAsia"/>
              </w:rPr>
              <w:t>唯一标识所有的要素类</w:t>
            </w:r>
          </w:p>
        </w:tc>
      </w:tr>
      <w:tr w:rsidR="00765971" w14:paraId="2D888904" w14:textId="77777777" w:rsidTr="00765971">
        <w:tc>
          <w:tcPr>
            <w:tcW w:w="1854" w:type="dxa"/>
          </w:tcPr>
          <w:p w14:paraId="1E9238D7" w14:textId="77777777" w:rsidR="00765971" w:rsidRDefault="00765971" w:rsidP="00765971">
            <w:r>
              <w:rPr>
                <w:rFonts w:hint="eastAsia"/>
              </w:rPr>
              <w:t>T</w:t>
            </w:r>
            <w:r>
              <w:t>ype</w:t>
            </w:r>
          </w:p>
        </w:tc>
        <w:tc>
          <w:tcPr>
            <w:tcW w:w="2725" w:type="dxa"/>
          </w:tcPr>
          <w:p w14:paraId="6A9B569C" w14:textId="77777777" w:rsidR="00765971" w:rsidRDefault="00765971" w:rsidP="00765971">
            <w:proofErr w:type="gramStart"/>
            <w:r>
              <w:rPr>
                <w:rFonts w:hint="eastAsia"/>
              </w:rPr>
              <w:t>E</w:t>
            </w:r>
            <w:r>
              <w:t>NUM(</w:t>
            </w:r>
            <w:proofErr w:type="gramEnd"/>
            <w:r>
              <w:t>‘POINT’, ’POLYLINE’, ‘POLYGON’, ‘MULTI</w:t>
            </w:r>
            <w:r>
              <w:rPr>
                <w:rFonts w:hint="eastAsia"/>
              </w:rPr>
              <w:t>POINT</w:t>
            </w:r>
            <w:r>
              <w:t>’)</w:t>
            </w:r>
          </w:p>
        </w:tc>
        <w:tc>
          <w:tcPr>
            <w:tcW w:w="2109" w:type="dxa"/>
          </w:tcPr>
          <w:p w14:paraId="64569BF3" w14:textId="77777777" w:rsidR="00765971" w:rsidRDefault="00765971" w:rsidP="00765971">
            <w:r>
              <w:t>Not null</w:t>
            </w:r>
          </w:p>
        </w:tc>
        <w:tc>
          <w:tcPr>
            <w:tcW w:w="1608" w:type="dxa"/>
          </w:tcPr>
          <w:p w14:paraId="69A9AE17" w14:textId="77777777" w:rsidR="00765971" w:rsidRDefault="00765971" w:rsidP="00765971">
            <w:r>
              <w:rPr>
                <w:rFonts w:hint="eastAsia"/>
              </w:rPr>
              <w:t>记录系统可以实现的类型</w:t>
            </w:r>
          </w:p>
        </w:tc>
      </w:tr>
      <w:tr w:rsidR="00765971" w14:paraId="30AEFDC8" w14:textId="77777777" w:rsidTr="00765971">
        <w:tc>
          <w:tcPr>
            <w:tcW w:w="1854" w:type="dxa"/>
          </w:tcPr>
          <w:p w14:paraId="69FD1E11" w14:textId="77777777" w:rsidR="00765971" w:rsidRDefault="00765971" w:rsidP="00765971">
            <w:r>
              <w:t>Name</w:t>
            </w:r>
          </w:p>
        </w:tc>
        <w:tc>
          <w:tcPr>
            <w:tcW w:w="2725" w:type="dxa"/>
          </w:tcPr>
          <w:p w14:paraId="2E77542F" w14:textId="77777777" w:rsidR="00765971" w:rsidRDefault="00765971" w:rsidP="00765971">
            <w:proofErr w:type="gramStart"/>
            <w:r>
              <w:rPr>
                <w:rFonts w:hint="eastAsia"/>
              </w:rPr>
              <w:t>V</w:t>
            </w:r>
            <w:r>
              <w:t>ARCHAR(</w:t>
            </w:r>
            <w:proofErr w:type="gramEnd"/>
            <w:r>
              <w:t>45)</w:t>
            </w:r>
          </w:p>
        </w:tc>
        <w:tc>
          <w:tcPr>
            <w:tcW w:w="2109" w:type="dxa"/>
          </w:tcPr>
          <w:p w14:paraId="32E55908" w14:textId="77777777" w:rsidR="00765971" w:rsidRDefault="00765971" w:rsidP="00765971">
            <w:r>
              <w:rPr>
                <w:rFonts w:hint="eastAsia"/>
              </w:rPr>
              <w:t>N</w:t>
            </w:r>
            <w:r>
              <w:t>ot null</w:t>
            </w:r>
          </w:p>
        </w:tc>
        <w:tc>
          <w:tcPr>
            <w:tcW w:w="1608" w:type="dxa"/>
          </w:tcPr>
          <w:p w14:paraId="23954619" w14:textId="77777777" w:rsidR="00765971" w:rsidRDefault="00765971" w:rsidP="00765971">
            <w:r>
              <w:rPr>
                <w:rFonts w:hint="eastAsia"/>
              </w:rPr>
              <w:t>要素类的名称，也用作图</w:t>
            </w:r>
            <w:proofErr w:type="gramStart"/>
            <w:r>
              <w:rPr>
                <w:rFonts w:hint="eastAsia"/>
              </w:rPr>
              <w:t>层显示</w:t>
            </w:r>
            <w:proofErr w:type="gramEnd"/>
            <w:r>
              <w:rPr>
                <w:rFonts w:hint="eastAsia"/>
              </w:rPr>
              <w:t>时的名称</w:t>
            </w:r>
          </w:p>
        </w:tc>
      </w:tr>
      <w:tr w:rsidR="00765971" w14:paraId="182C8AA6" w14:textId="77777777" w:rsidTr="00765971">
        <w:tc>
          <w:tcPr>
            <w:tcW w:w="1854" w:type="dxa"/>
          </w:tcPr>
          <w:p w14:paraId="444AAD2F" w14:textId="77777777" w:rsidR="00765971" w:rsidRDefault="00765971" w:rsidP="00765971">
            <w:r>
              <w:rPr>
                <w:rFonts w:hint="eastAsia"/>
              </w:rPr>
              <w:t>C</w:t>
            </w:r>
            <w:r>
              <w:t>ount</w:t>
            </w:r>
          </w:p>
        </w:tc>
        <w:tc>
          <w:tcPr>
            <w:tcW w:w="2725" w:type="dxa"/>
          </w:tcPr>
          <w:p w14:paraId="7FE2C182" w14:textId="77777777" w:rsidR="00765971" w:rsidRDefault="00765971" w:rsidP="00765971">
            <w:r>
              <w:rPr>
                <w:rFonts w:hint="eastAsia"/>
              </w:rPr>
              <w:t>UNSIGNED</w:t>
            </w:r>
            <w:r>
              <w:t xml:space="preserve"> </w:t>
            </w:r>
            <w:r>
              <w:rPr>
                <w:rFonts w:hint="eastAsia"/>
              </w:rPr>
              <w:t>INT</w:t>
            </w:r>
          </w:p>
        </w:tc>
        <w:tc>
          <w:tcPr>
            <w:tcW w:w="2109" w:type="dxa"/>
          </w:tcPr>
          <w:p w14:paraId="39268579" w14:textId="77777777" w:rsidR="00765971" w:rsidRDefault="00765971" w:rsidP="00765971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  <w:tc>
          <w:tcPr>
            <w:tcW w:w="1608" w:type="dxa"/>
          </w:tcPr>
          <w:p w14:paraId="15DB4681" w14:textId="77777777" w:rsidR="00765971" w:rsidRDefault="00765971" w:rsidP="00765971">
            <w:r>
              <w:rPr>
                <w:rFonts w:hint="eastAsia"/>
              </w:rPr>
              <w:t>要素类中的要素数量</w:t>
            </w:r>
          </w:p>
        </w:tc>
      </w:tr>
      <w:tr w:rsidR="00765971" w14:paraId="0FD03B32" w14:textId="77777777" w:rsidTr="00765971">
        <w:tc>
          <w:tcPr>
            <w:tcW w:w="1854" w:type="dxa"/>
          </w:tcPr>
          <w:p w14:paraId="7FCFB63A" w14:textId="77777777" w:rsidR="00765971" w:rsidRDefault="00765971" w:rsidP="00765971">
            <w:proofErr w:type="spellStart"/>
            <w:r>
              <w:rPr>
                <w:rFonts w:hint="eastAsia"/>
              </w:rPr>
              <w:t>Xmin</w:t>
            </w:r>
            <w:proofErr w:type="spellEnd"/>
          </w:p>
        </w:tc>
        <w:tc>
          <w:tcPr>
            <w:tcW w:w="2725" w:type="dxa"/>
          </w:tcPr>
          <w:p w14:paraId="5E8ECA8D" w14:textId="77777777" w:rsidR="00765971" w:rsidRDefault="00765971" w:rsidP="00765971">
            <w:r>
              <w:rPr>
                <w:rFonts w:hint="eastAsia"/>
              </w:rPr>
              <w:t>DOUBLE</w:t>
            </w:r>
          </w:p>
        </w:tc>
        <w:tc>
          <w:tcPr>
            <w:tcW w:w="2109" w:type="dxa"/>
          </w:tcPr>
          <w:p w14:paraId="26FD6A40" w14:textId="77777777" w:rsidR="00765971" w:rsidRDefault="00765971" w:rsidP="00765971">
            <w:r>
              <w:t>N</w:t>
            </w:r>
            <w:r>
              <w:rPr>
                <w:rFonts w:hint="eastAsia"/>
              </w:rPr>
              <w:t>ot</w:t>
            </w:r>
            <w:r>
              <w:t xml:space="preserve"> null</w:t>
            </w:r>
          </w:p>
        </w:tc>
        <w:tc>
          <w:tcPr>
            <w:tcW w:w="1608" w:type="dxa"/>
          </w:tcPr>
          <w:p w14:paraId="62E1E9B9" w14:textId="77777777" w:rsidR="00765971" w:rsidRDefault="00765971" w:rsidP="00765971">
            <w:r>
              <w:rPr>
                <w:rFonts w:hint="eastAsia"/>
              </w:rPr>
              <w:t>要素类的MBR</w:t>
            </w:r>
          </w:p>
        </w:tc>
      </w:tr>
      <w:tr w:rsidR="00765971" w14:paraId="6F37A22F" w14:textId="77777777" w:rsidTr="00765971">
        <w:tc>
          <w:tcPr>
            <w:tcW w:w="1854" w:type="dxa"/>
          </w:tcPr>
          <w:p w14:paraId="427BB09A" w14:textId="77777777" w:rsidR="00765971" w:rsidRDefault="00765971" w:rsidP="00765971">
            <w:proofErr w:type="spellStart"/>
            <w:r>
              <w:rPr>
                <w:rFonts w:hint="eastAsia"/>
              </w:rPr>
              <w:t>Ymin</w:t>
            </w:r>
            <w:proofErr w:type="spellEnd"/>
          </w:p>
        </w:tc>
        <w:tc>
          <w:tcPr>
            <w:tcW w:w="2725" w:type="dxa"/>
          </w:tcPr>
          <w:p w14:paraId="1E32C9B5" w14:textId="77777777" w:rsidR="00765971" w:rsidRDefault="00765971" w:rsidP="00765971">
            <w:r>
              <w:rPr>
                <w:rFonts w:hint="eastAsia"/>
              </w:rPr>
              <w:t>DOUBLE</w:t>
            </w:r>
          </w:p>
        </w:tc>
        <w:tc>
          <w:tcPr>
            <w:tcW w:w="2109" w:type="dxa"/>
          </w:tcPr>
          <w:p w14:paraId="1D70DC5A" w14:textId="77777777" w:rsidR="00765971" w:rsidRDefault="00765971" w:rsidP="00765971">
            <w:r>
              <w:t>N</w:t>
            </w:r>
            <w:r>
              <w:rPr>
                <w:rFonts w:hint="eastAsia"/>
              </w:rPr>
              <w:t>ot</w:t>
            </w:r>
            <w:r>
              <w:t xml:space="preserve"> null</w:t>
            </w:r>
          </w:p>
        </w:tc>
        <w:tc>
          <w:tcPr>
            <w:tcW w:w="1608" w:type="dxa"/>
          </w:tcPr>
          <w:p w14:paraId="0DC239FF" w14:textId="77777777" w:rsidR="00765971" w:rsidRDefault="00765971" w:rsidP="00765971">
            <w:r>
              <w:rPr>
                <w:rFonts w:hint="eastAsia"/>
              </w:rPr>
              <w:t>要素类的MBR</w:t>
            </w:r>
          </w:p>
        </w:tc>
      </w:tr>
      <w:tr w:rsidR="00765971" w14:paraId="4B16964B" w14:textId="77777777" w:rsidTr="00765971">
        <w:tc>
          <w:tcPr>
            <w:tcW w:w="1854" w:type="dxa"/>
          </w:tcPr>
          <w:p w14:paraId="4455C7E8" w14:textId="77777777" w:rsidR="00765971" w:rsidRDefault="00765971" w:rsidP="00765971">
            <w:proofErr w:type="spellStart"/>
            <w:r>
              <w:rPr>
                <w:rFonts w:hint="eastAsia"/>
              </w:rPr>
              <w:t>Xm</w:t>
            </w:r>
            <w:r>
              <w:t>ax</w:t>
            </w:r>
            <w:proofErr w:type="spellEnd"/>
          </w:p>
        </w:tc>
        <w:tc>
          <w:tcPr>
            <w:tcW w:w="2725" w:type="dxa"/>
          </w:tcPr>
          <w:p w14:paraId="29E2D93D" w14:textId="77777777" w:rsidR="00765971" w:rsidRDefault="00765971" w:rsidP="00765971">
            <w:r>
              <w:rPr>
                <w:rFonts w:hint="eastAsia"/>
              </w:rPr>
              <w:t>DOUBLE</w:t>
            </w:r>
          </w:p>
        </w:tc>
        <w:tc>
          <w:tcPr>
            <w:tcW w:w="2109" w:type="dxa"/>
          </w:tcPr>
          <w:p w14:paraId="7EB4B759" w14:textId="77777777" w:rsidR="00765971" w:rsidRDefault="00765971" w:rsidP="00765971">
            <w:r>
              <w:t>N</w:t>
            </w:r>
            <w:r>
              <w:rPr>
                <w:rFonts w:hint="eastAsia"/>
              </w:rPr>
              <w:t>ot</w:t>
            </w:r>
            <w:r>
              <w:t xml:space="preserve"> null</w:t>
            </w:r>
          </w:p>
        </w:tc>
        <w:tc>
          <w:tcPr>
            <w:tcW w:w="1608" w:type="dxa"/>
          </w:tcPr>
          <w:p w14:paraId="75EAC864" w14:textId="77777777" w:rsidR="00765971" w:rsidRDefault="00765971" w:rsidP="00765971">
            <w:r>
              <w:rPr>
                <w:rFonts w:hint="eastAsia"/>
              </w:rPr>
              <w:t>要素类的MBR</w:t>
            </w:r>
          </w:p>
        </w:tc>
      </w:tr>
      <w:tr w:rsidR="00765971" w14:paraId="29515635" w14:textId="77777777" w:rsidTr="00765971">
        <w:tc>
          <w:tcPr>
            <w:tcW w:w="1854" w:type="dxa"/>
          </w:tcPr>
          <w:p w14:paraId="3C909FBA" w14:textId="77777777" w:rsidR="00765971" w:rsidRDefault="00765971" w:rsidP="00765971">
            <w:proofErr w:type="spellStart"/>
            <w:r>
              <w:rPr>
                <w:rFonts w:hint="eastAsia"/>
              </w:rPr>
              <w:t>Y</w:t>
            </w:r>
            <w:r>
              <w:t>max</w:t>
            </w:r>
            <w:proofErr w:type="spellEnd"/>
          </w:p>
        </w:tc>
        <w:tc>
          <w:tcPr>
            <w:tcW w:w="2725" w:type="dxa"/>
          </w:tcPr>
          <w:p w14:paraId="134C6C4E" w14:textId="77777777" w:rsidR="00765971" w:rsidRDefault="00765971" w:rsidP="00765971">
            <w:r>
              <w:rPr>
                <w:rFonts w:hint="eastAsia"/>
              </w:rPr>
              <w:t>DOUBLE</w:t>
            </w:r>
          </w:p>
        </w:tc>
        <w:tc>
          <w:tcPr>
            <w:tcW w:w="2109" w:type="dxa"/>
          </w:tcPr>
          <w:p w14:paraId="75E3959E" w14:textId="77777777" w:rsidR="00765971" w:rsidRDefault="00765971" w:rsidP="00765971">
            <w:r>
              <w:t>N</w:t>
            </w:r>
            <w:r>
              <w:rPr>
                <w:rFonts w:hint="eastAsia"/>
              </w:rPr>
              <w:t>ot</w:t>
            </w:r>
            <w:r>
              <w:t xml:space="preserve"> null</w:t>
            </w:r>
          </w:p>
        </w:tc>
        <w:tc>
          <w:tcPr>
            <w:tcW w:w="1608" w:type="dxa"/>
          </w:tcPr>
          <w:p w14:paraId="36EFD1D3" w14:textId="77777777" w:rsidR="00765971" w:rsidRDefault="00765971" w:rsidP="00765971">
            <w:r>
              <w:rPr>
                <w:rFonts w:hint="eastAsia"/>
              </w:rPr>
              <w:t>要素类的MBR</w:t>
            </w:r>
          </w:p>
        </w:tc>
      </w:tr>
      <w:tr w:rsidR="00765971" w14:paraId="2C6621BE" w14:textId="77777777" w:rsidTr="00765971">
        <w:tc>
          <w:tcPr>
            <w:tcW w:w="1854" w:type="dxa"/>
          </w:tcPr>
          <w:p w14:paraId="3064FED4" w14:textId="77777777" w:rsidR="00765971" w:rsidRDefault="00765971" w:rsidP="00765971">
            <w:proofErr w:type="spellStart"/>
            <w:r>
              <w:rPr>
                <w:rFonts w:hint="eastAsia"/>
              </w:rPr>
              <w:t>File</w:t>
            </w:r>
            <w:r>
              <w:t>Path</w:t>
            </w:r>
            <w:proofErr w:type="spellEnd"/>
          </w:p>
        </w:tc>
        <w:tc>
          <w:tcPr>
            <w:tcW w:w="2725" w:type="dxa"/>
          </w:tcPr>
          <w:p w14:paraId="2D90E11C" w14:textId="77777777" w:rsidR="00765971" w:rsidRDefault="00765971" w:rsidP="00765971">
            <w:proofErr w:type="gramStart"/>
            <w:r>
              <w:rPr>
                <w:rFonts w:hint="eastAsia"/>
              </w:rPr>
              <w:t>V</w:t>
            </w:r>
            <w:r>
              <w:t>ARCHAR(</w:t>
            </w:r>
            <w:proofErr w:type="gramEnd"/>
            <w:r>
              <w:t>100)</w:t>
            </w:r>
          </w:p>
        </w:tc>
        <w:tc>
          <w:tcPr>
            <w:tcW w:w="2109" w:type="dxa"/>
          </w:tcPr>
          <w:p w14:paraId="2A18BDB3" w14:textId="77777777" w:rsidR="00765971" w:rsidRDefault="00765971" w:rsidP="00765971">
            <w:r>
              <w:t>Not null</w:t>
            </w:r>
          </w:p>
        </w:tc>
        <w:tc>
          <w:tcPr>
            <w:tcW w:w="1608" w:type="dxa"/>
          </w:tcPr>
          <w:p w14:paraId="12323D4B" w14:textId="77777777" w:rsidR="00765971" w:rsidRDefault="00765971" w:rsidP="00765971">
            <w:pPr>
              <w:keepNext/>
            </w:pPr>
            <w:r>
              <w:rPr>
                <w:rFonts w:hint="eastAsia"/>
              </w:rPr>
              <w:t>几何文件的路径（绝对）</w:t>
            </w:r>
          </w:p>
        </w:tc>
      </w:tr>
    </w:tbl>
    <w:p w14:paraId="6529320A" w14:textId="77777777" w:rsidR="00765971" w:rsidRDefault="00765971" w:rsidP="00765971">
      <w:pPr>
        <w:pStyle w:val="ab"/>
        <w:jc w:val="center"/>
      </w:pPr>
      <w:r>
        <w:t>图表</w:t>
      </w:r>
      <w:r>
        <w:t xml:space="preserve"> </w:t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</w:t>
      </w:r>
      <w:proofErr w:type="gramStart"/>
      <w:r>
        <w:rPr>
          <w:rFonts w:hint="eastAsia"/>
        </w:rPr>
        <w:t>头表的</w:t>
      </w:r>
      <w:proofErr w:type="gramEnd"/>
      <w:r>
        <w:rPr>
          <w:rFonts w:hint="eastAsia"/>
        </w:rPr>
        <w:t>设计</w:t>
      </w:r>
    </w:p>
    <w:p w14:paraId="7871966D" w14:textId="77777777" w:rsidR="00765971" w:rsidRDefault="00765971" w:rsidP="00765971">
      <w:r>
        <w:rPr>
          <w:rFonts w:hint="eastAsia"/>
        </w:rPr>
        <w:t>其余n张表每个为记录一个要素类的属性信息的表格，表格名字为对应要素类的Name字段，表格的行数为对应要素类的Count字段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65971" w14:paraId="6099F78E" w14:textId="77777777" w:rsidTr="00765971">
        <w:tc>
          <w:tcPr>
            <w:tcW w:w="2074" w:type="dxa"/>
          </w:tcPr>
          <w:p w14:paraId="38A4C9E9" w14:textId="77777777" w:rsidR="00765971" w:rsidRDefault="00765971" w:rsidP="00765971">
            <w:r>
              <w:rPr>
                <w:rFonts w:hint="eastAsia"/>
              </w:rPr>
              <w:t>列名</w:t>
            </w:r>
          </w:p>
        </w:tc>
        <w:tc>
          <w:tcPr>
            <w:tcW w:w="2074" w:type="dxa"/>
          </w:tcPr>
          <w:p w14:paraId="24E2C24B" w14:textId="77777777" w:rsidR="00765971" w:rsidRDefault="00765971" w:rsidP="00765971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2A447823" w14:textId="77777777" w:rsidR="00765971" w:rsidRDefault="00765971" w:rsidP="00765971">
            <w:r>
              <w:rPr>
                <w:rFonts w:hint="eastAsia"/>
              </w:rPr>
              <w:t>特性</w:t>
            </w:r>
          </w:p>
        </w:tc>
        <w:tc>
          <w:tcPr>
            <w:tcW w:w="2074" w:type="dxa"/>
          </w:tcPr>
          <w:p w14:paraId="1FC195BB" w14:textId="77777777" w:rsidR="00765971" w:rsidRDefault="00765971" w:rsidP="00765971">
            <w:r>
              <w:rPr>
                <w:rFonts w:hint="eastAsia"/>
              </w:rPr>
              <w:t>备注</w:t>
            </w:r>
          </w:p>
        </w:tc>
      </w:tr>
      <w:tr w:rsidR="00765971" w14:paraId="67F1EED1" w14:textId="77777777" w:rsidTr="00765971">
        <w:tc>
          <w:tcPr>
            <w:tcW w:w="2074" w:type="dxa"/>
          </w:tcPr>
          <w:p w14:paraId="0DBAED83" w14:textId="77777777" w:rsidR="00765971" w:rsidRDefault="00765971" w:rsidP="00765971"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573675C8" w14:textId="77777777" w:rsidR="00765971" w:rsidRDefault="00765971" w:rsidP="00765971">
            <w:r>
              <w:rPr>
                <w:rFonts w:hint="eastAsia"/>
              </w:rPr>
              <w:t>UNSIGNED</w:t>
            </w:r>
            <w:r>
              <w:t xml:space="preserve"> INT</w:t>
            </w:r>
          </w:p>
        </w:tc>
        <w:tc>
          <w:tcPr>
            <w:tcW w:w="2074" w:type="dxa"/>
          </w:tcPr>
          <w:p w14:paraId="5F516687" w14:textId="77777777" w:rsidR="00765971" w:rsidRDefault="00765971" w:rsidP="00765971">
            <w:r>
              <w:t>Not null; primary key; Auto Incremental; Unique</w:t>
            </w:r>
          </w:p>
        </w:tc>
        <w:tc>
          <w:tcPr>
            <w:tcW w:w="2074" w:type="dxa"/>
          </w:tcPr>
          <w:p w14:paraId="50D71FF6" w14:textId="77777777" w:rsidR="00765971" w:rsidRDefault="00765971" w:rsidP="00765971">
            <w:r>
              <w:rPr>
                <w:rFonts w:hint="eastAsia"/>
              </w:rPr>
              <w:t>唯一标识所有的要素</w:t>
            </w:r>
          </w:p>
        </w:tc>
      </w:tr>
      <w:tr w:rsidR="00765971" w14:paraId="546DCA4B" w14:textId="77777777" w:rsidTr="00765971">
        <w:tc>
          <w:tcPr>
            <w:tcW w:w="2074" w:type="dxa"/>
          </w:tcPr>
          <w:p w14:paraId="4763A895" w14:textId="77777777" w:rsidR="00765971" w:rsidRDefault="00765971" w:rsidP="00765971">
            <w:proofErr w:type="spellStart"/>
            <w:r>
              <w:rPr>
                <w:rFonts w:hint="eastAsia"/>
              </w:rPr>
              <w:t>F</w:t>
            </w:r>
            <w:r>
              <w:t>i</w:t>
            </w:r>
            <w:r>
              <w:rPr>
                <w:rFonts w:hint="eastAsia"/>
              </w:rPr>
              <w:t>leBias</w:t>
            </w:r>
            <w:proofErr w:type="spellEnd"/>
          </w:p>
        </w:tc>
        <w:tc>
          <w:tcPr>
            <w:tcW w:w="2074" w:type="dxa"/>
          </w:tcPr>
          <w:p w14:paraId="5547421B" w14:textId="77777777" w:rsidR="00765971" w:rsidRDefault="00765971" w:rsidP="00765971">
            <w:r>
              <w:rPr>
                <w:rFonts w:hint="eastAsia"/>
              </w:rPr>
              <w:t>UNSIGNED</w:t>
            </w:r>
            <w:r>
              <w:t xml:space="preserve"> INT</w:t>
            </w:r>
          </w:p>
        </w:tc>
        <w:tc>
          <w:tcPr>
            <w:tcW w:w="2074" w:type="dxa"/>
          </w:tcPr>
          <w:p w14:paraId="29BFE7D1" w14:textId="77777777" w:rsidR="00765971" w:rsidRDefault="00765971" w:rsidP="00765971">
            <w:r>
              <w:t>Not null</w:t>
            </w:r>
          </w:p>
        </w:tc>
        <w:tc>
          <w:tcPr>
            <w:tcW w:w="2074" w:type="dxa"/>
          </w:tcPr>
          <w:p w14:paraId="422D06E1" w14:textId="77777777" w:rsidR="00765971" w:rsidRDefault="00765971" w:rsidP="00765971">
            <w:r>
              <w:rPr>
                <w:rFonts w:hint="eastAsia"/>
              </w:rPr>
              <w:t>该要素在几何文件中的偏移位置（from</w:t>
            </w:r>
            <w:r>
              <w:t xml:space="preserve"> </w:t>
            </w:r>
            <w:r>
              <w:rPr>
                <w:rFonts w:hint="eastAsia"/>
              </w:rPr>
              <w:t>begin）</w:t>
            </w:r>
          </w:p>
        </w:tc>
      </w:tr>
      <w:tr w:rsidR="00765971" w14:paraId="5B5E60A4" w14:textId="77777777" w:rsidTr="00765971">
        <w:tc>
          <w:tcPr>
            <w:tcW w:w="2074" w:type="dxa"/>
          </w:tcPr>
          <w:p w14:paraId="12F66FF2" w14:textId="77777777" w:rsidR="00765971" w:rsidRDefault="00765971" w:rsidP="00765971">
            <w:proofErr w:type="spellStart"/>
            <w:r>
              <w:rPr>
                <w:rFonts w:hint="eastAsia"/>
              </w:rPr>
              <w:t>FileLength</w:t>
            </w:r>
            <w:proofErr w:type="spellEnd"/>
          </w:p>
        </w:tc>
        <w:tc>
          <w:tcPr>
            <w:tcW w:w="2074" w:type="dxa"/>
          </w:tcPr>
          <w:p w14:paraId="13316272" w14:textId="77777777" w:rsidR="00765971" w:rsidRDefault="00765971" w:rsidP="00765971">
            <w:r>
              <w:rPr>
                <w:rFonts w:hint="eastAsia"/>
              </w:rPr>
              <w:t>UNSIGNED</w:t>
            </w:r>
            <w:r>
              <w:t xml:space="preserve"> INT</w:t>
            </w:r>
          </w:p>
        </w:tc>
        <w:tc>
          <w:tcPr>
            <w:tcW w:w="2074" w:type="dxa"/>
          </w:tcPr>
          <w:p w14:paraId="689A667C" w14:textId="77777777" w:rsidR="00765971" w:rsidRDefault="00765971" w:rsidP="00765971">
            <w:r>
              <w:t>N</w:t>
            </w:r>
            <w:r>
              <w:rPr>
                <w:rFonts w:hint="eastAsia"/>
              </w:rPr>
              <w:t>ot</w:t>
            </w:r>
            <w:r>
              <w:t xml:space="preserve"> null</w:t>
            </w:r>
          </w:p>
        </w:tc>
        <w:tc>
          <w:tcPr>
            <w:tcW w:w="2074" w:type="dxa"/>
          </w:tcPr>
          <w:p w14:paraId="065A904C" w14:textId="77777777" w:rsidR="00765971" w:rsidRDefault="00765971" w:rsidP="00765971">
            <w:r>
              <w:rPr>
                <w:rFonts w:hint="eastAsia"/>
              </w:rPr>
              <w:t>该要素在几何文件中的长度</w:t>
            </w:r>
          </w:p>
        </w:tc>
      </w:tr>
      <w:tr w:rsidR="00765971" w14:paraId="1C0F126C" w14:textId="77777777" w:rsidTr="00765971">
        <w:tc>
          <w:tcPr>
            <w:tcW w:w="2074" w:type="dxa"/>
          </w:tcPr>
          <w:p w14:paraId="4EAE53C9" w14:textId="77777777" w:rsidR="00765971" w:rsidRDefault="00765971" w:rsidP="00765971">
            <w:proofErr w:type="gramStart"/>
            <w:r>
              <w:rPr>
                <w:rFonts w:hint="eastAsia"/>
              </w:rPr>
              <w:t>Ot</w:t>
            </w:r>
            <w:r>
              <w:t>her</w:t>
            </w:r>
            <w:proofErr w:type="gramEnd"/>
            <w:r>
              <w:t xml:space="preserve"> attribute</w:t>
            </w:r>
          </w:p>
        </w:tc>
        <w:tc>
          <w:tcPr>
            <w:tcW w:w="2074" w:type="dxa"/>
          </w:tcPr>
          <w:p w14:paraId="10D1288E" w14:textId="77777777" w:rsidR="00765971" w:rsidRDefault="00765971" w:rsidP="00765971">
            <w:r>
              <w:t>…</w:t>
            </w:r>
          </w:p>
        </w:tc>
        <w:tc>
          <w:tcPr>
            <w:tcW w:w="2074" w:type="dxa"/>
          </w:tcPr>
          <w:p w14:paraId="430D7D98" w14:textId="77777777" w:rsidR="00765971" w:rsidRDefault="00765971" w:rsidP="00765971">
            <w:r>
              <w:t>…</w:t>
            </w:r>
          </w:p>
        </w:tc>
        <w:tc>
          <w:tcPr>
            <w:tcW w:w="2074" w:type="dxa"/>
          </w:tcPr>
          <w:p w14:paraId="7797F7EC" w14:textId="77777777" w:rsidR="00765971" w:rsidRDefault="00765971" w:rsidP="00765971">
            <w:pPr>
              <w:keepNext/>
            </w:pPr>
            <w:r>
              <w:rPr>
                <w:rFonts w:hint="eastAsia"/>
              </w:rPr>
              <w:t>其他需要记录的属性信息，类型由代码决定</w:t>
            </w:r>
          </w:p>
        </w:tc>
      </w:tr>
    </w:tbl>
    <w:p w14:paraId="09426C1D" w14:textId="77777777" w:rsidR="00765971" w:rsidRDefault="00765971" w:rsidP="00765971">
      <w:pPr>
        <w:pStyle w:val="ab"/>
        <w:jc w:val="center"/>
      </w:pPr>
      <w:r>
        <w:t>图表</w:t>
      </w:r>
      <w:r>
        <w:t xml:space="preserve"> </w:t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属性表的设计</w:t>
      </w:r>
    </w:p>
    <w:p w14:paraId="543A54D3" w14:textId="77777777" w:rsidR="00765971" w:rsidRDefault="00765971" w:rsidP="00765971">
      <w:r>
        <w:rPr>
          <w:rFonts w:hint="eastAsia"/>
        </w:rPr>
        <w:t>每个要素类的几何文件存储于文件管理系统之中，为提高系统的兼容性，采用*.</w:t>
      </w:r>
      <w:proofErr w:type="spellStart"/>
      <w:r>
        <w:rPr>
          <w:rFonts w:hint="eastAsia"/>
        </w:rPr>
        <w:t>shp</w:t>
      </w:r>
      <w:proofErr w:type="spellEnd"/>
      <w:r>
        <w:rPr>
          <w:rFonts w:hint="eastAsia"/>
        </w:rPr>
        <w:t>文件格式进行存储，部分字段本系统默认不实现，用0代替。</w:t>
      </w:r>
    </w:p>
    <w:p w14:paraId="5CD4F6A5" w14:textId="77777777" w:rsidR="00765971" w:rsidRDefault="00765971" w:rsidP="00765971">
      <w:r>
        <w:t>*.</w:t>
      </w:r>
      <w:proofErr w:type="spellStart"/>
      <w:r>
        <w:t>shp</w:t>
      </w:r>
      <w:proofErr w:type="spellEnd"/>
      <w:r>
        <w:rPr>
          <w:rFonts w:hint="eastAsia"/>
        </w:rPr>
        <w:t>文件格式介绍如下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65971" w14:paraId="32B844D8" w14:textId="77777777" w:rsidTr="00765971">
        <w:tc>
          <w:tcPr>
            <w:tcW w:w="2074" w:type="dxa"/>
          </w:tcPr>
          <w:p w14:paraId="71070988" w14:textId="77777777" w:rsidR="00765971" w:rsidRDefault="00765971" w:rsidP="00765971">
            <w:r>
              <w:rPr>
                <w:rFonts w:hint="eastAsia"/>
              </w:rPr>
              <w:t>字节位置</w:t>
            </w:r>
          </w:p>
        </w:tc>
        <w:tc>
          <w:tcPr>
            <w:tcW w:w="2074" w:type="dxa"/>
          </w:tcPr>
          <w:p w14:paraId="36058E55" w14:textId="77777777" w:rsidR="00765971" w:rsidRDefault="00765971" w:rsidP="00765971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0E322A53" w14:textId="77777777" w:rsidR="00765971" w:rsidRDefault="00765971" w:rsidP="00765971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358E64A8" w14:textId="77777777" w:rsidR="00765971" w:rsidRDefault="00765971" w:rsidP="00765971">
            <w:r>
              <w:rPr>
                <w:rFonts w:hint="eastAsia"/>
              </w:rPr>
              <w:t>备注</w:t>
            </w:r>
          </w:p>
        </w:tc>
      </w:tr>
      <w:tr w:rsidR="00765971" w14:paraId="71E50308" w14:textId="77777777" w:rsidTr="00765971">
        <w:tc>
          <w:tcPr>
            <w:tcW w:w="2074" w:type="dxa"/>
          </w:tcPr>
          <w:p w14:paraId="6235D4B4" w14:textId="77777777" w:rsidR="00765971" w:rsidRDefault="00765971" w:rsidP="00765971">
            <w:r>
              <w:rPr>
                <w:rFonts w:hint="eastAsia"/>
              </w:rPr>
              <w:lastRenderedPageBreak/>
              <w:t>0-3</w:t>
            </w:r>
          </w:p>
        </w:tc>
        <w:tc>
          <w:tcPr>
            <w:tcW w:w="2074" w:type="dxa"/>
          </w:tcPr>
          <w:p w14:paraId="462DED1C" w14:textId="77777777" w:rsidR="00765971" w:rsidRDefault="00765971" w:rsidP="00765971">
            <w:r>
              <w:rPr>
                <w:rFonts w:hint="eastAsia"/>
              </w:rPr>
              <w:t>文件编号</w:t>
            </w:r>
          </w:p>
        </w:tc>
        <w:tc>
          <w:tcPr>
            <w:tcW w:w="2074" w:type="dxa"/>
          </w:tcPr>
          <w:p w14:paraId="6AEE1E57" w14:textId="77777777" w:rsidR="00765971" w:rsidRDefault="00765971" w:rsidP="00765971">
            <w:r>
              <w:t>I</w:t>
            </w:r>
            <w:r>
              <w:rPr>
                <w:rFonts w:hint="eastAsia"/>
              </w:rPr>
              <w:t>nt32</w:t>
            </w:r>
          </w:p>
        </w:tc>
        <w:tc>
          <w:tcPr>
            <w:tcW w:w="2074" w:type="dxa"/>
          </w:tcPr>
          <w:p w14:paraId="4C0EE145" w14:textId="77777777" w:rsidR="00765971" w:rsidRDefault="00765971" w:rsidP="00765971">
            <w:r>
              <w:rPr>
                <w:rFonts w:hint="eastAsia"/>
              </w:rPr>
              <w:t>大端序</w:t>
            </w:r>
          </w:p>
        </w:tc>
      </w:tr>
      <w:tr w:rsidR="00765971" w14:paraId="379EB24C" w14:textId="77777777" w:rsidTr="00765971">
        <w:tc>
          <w:tcPr>
            <w:tcW w:w="2074" w:type="dxa"/>
          </w:tcPr>
          <w:p w14:paraId="79B24A7B" w14:textId="77777777" w:rsidR="00765971" w:rsidRDefault="00765971" w:rsidP="00765971">
            <w:r>
              <w:rPr>
                <w:rFonts w:hint="eastAsia"/>
              </w:rPr>
              <w:t>4-23</w:t>
            </w:r>
          </w:p>
        </w:tc>
        <w:tc>
          <w:tcPr>
            <w:tcW w:w="2074" w:type="dxa"/>
          </w:tcPr>
          <w:p w14:paraId="47E04532" w14:textId="77777777" w:rsidR="00765971" w:rsidRDefault="00765971" w:rsidP="00765971"/>
        </w:tc>
        <w:tc>
          <w:tcPr>
            <w:tcW w:w="2074" w:type="dxa"/>
          </w:tcPr>
          <w:p w14:paraId="01CB7A64" w14:textId="77777777" w:rsidR="00765971" w:rsidRDefault="00765971" w:rsidP="00765971"/>
        </w:tc>
        <w:tc>
          <w:tcPr>
            <w:tcW w:w="2074" w:type="dxa"/>
          </w:tcPr>
          <w:p w14:paraId="7622FF07" w14:textId="77777777" w:rsidR="00765971" w:rsidRDefault="00765971" w:rsidP="00765971">
            <w:r>
              <w:rPr>
                <w:rFonts w:hint="eastAsia"/>
              </w:rPr>
              <w:t>未被使用</w:t>
            </w:r>
          </w:p>
        </w:tc>
      </w:tr>
      <w:tr w:rsidR="00765971" w14:paraId="679E15ED" w14:textId="77777777" w:rsidTr="00765971">
        <w:tc>
          <w:tcPr>
            <w:tcW w:w="2074" w:type="dxa"/>
          </w:tcPr>
          <w:p w14:paraId="5E2AD6AA" w14:textId="77777777" w:rsidR="00765971" w:rsidRDefault="00765971" w:rsidP="00765971">
            <w:r>
              <w:rPr>
                <w:rFonts w:hint="eastAsia"/>
              </w:rPr>
              <w:t>24-27</w:t>
            </w:r>
          </w:p>
        </w:tc>
        <w:tc>
          <w:tcPr>
            <w:tcW w:w="2074" w:type="dxa"/>
          </w:tcPr>
          <w:p w14:paraId="2C7A156B" w14:textId="77777777" w:rsidR="00765971" w:rsidRDefault="00765971" w:rsidP="00765971">
            <w:r>
              <w:rPr>
                <w:rFonts w:hint="eastAsia"/>
              </w:rPr>
              <w:t>文件长度</w:t>
            </w:r>
          </w:p>
        </w:tc>
        <w:tc>
          <w:tcPr>
            <w:tcW w:w="2074" w:type="dxa"/>
          </w:tcPr>
          <w:p w14:paraId="629485A8" w14:textId="77777777" w:rsidR="00765971" w:rsidRDefault="00765971" w:rsidP="00765971">
            <w:r>
              <w:t>Int32</w:t>
            </w:r>
          </w:p>
        </w:tc>
        <w:tc>
          <w:tcPr>
            <w:tcW w:w="2074" w:type="dxa"/>
          </w:tcPr>
          <w:p w14:paraId="76D86B6C" w14:textId="77777777" w:rsidR="00765971" w:rsidRDefault="00765971" w:rsidP="00765971">
            <w:r>
              <w:rPr>
                <w:rFonts w:hint="eastAsia"/>
              </w:rPr>
              <w:t>大端序，包括文件头</w:t>
            </w:r>
          </w:p>
        </w:tc>
      </w:tr>
      <w:tr w:rsidR="00765971" w14:paraId="6BFC8CB4" w14:textId="77777777" w:rsidTr="00765971">
        <w:tc>
          <w:tcPr>
            <w:tcW w:w="2074" w:type="dxa"/>
          </w:tcPr>
          <w:p w14:paraId="36BC2381" w14:textId="77777777" w:rsidR="00765971" w:rsidRDefault="00765971" w:rsidP="00765971">
            <w:r>
              <w:rPr>
                <w:rFonts w:hint="eastAsia"/>
              </w:rPr>
              <w:t>28-31</w:t>
            </w:r>
          </w:p>
        </w:tc>
        <w:tc>
          <w:tcPr>
            <w:tcW w:w="2074" w:type="dxa"/>
          </w:tcPr>
          <w:p w14:paraId="6AAACFBF" w14:textId="77777777" w:rsidR="00765971" w:rsidRDefault="00765971" w:rsidP="00765971">
            <w:r>
              <w:rPr>
                <w:rFonts w:hint="eastAsia"/>
              </w:rPr>
              <w:t>版本</w:t>
            </w:r>
          </w:p>
        </w:tc>
        <w:tc>
          <w:tcPr>
            <w:tcW w:w="2074" w:type="dxa"/>
          </w:tcPr>
          <w:p w14:paraId="35F0C1F5" w14:textId="77777777" w:rsidR="00765971" w:rsidRDefault="00765971" w:rsidP="00765971">
            <w:r>
              <w:t>I</w:t>
            </w:r>
            <w:r>
              <w:rPr>
                <w:rFonts w:hint="eastAsia"/>
              </w:rPr>
              <w:t>nt</w:t>
            </w:r>
            <w:r>
              <w:t>32</w:t>
            </w:r>
          </w:p>
        </w:tc>
        <w:tc>
          <w:tcPr>
            <w:tcW w:w="2074" w:type="dxa"/>
          </w:tcPr>
          <w:p w14:paraId="704D993C" w14:textId="77777777" w:rsidR="00765971" w:rsidRDefault="00765971" w:rsidP="00765971">
            <w:proofErr w:type="gramStart"/>
            <w:r>
              <w:rPr>
                <w:rFonts w:hint="eastAsia"/>
              </w:rPr>
              <w:t>小端序</w:t>
            </w:r>
            <w:proofErr w:type="gramEnd"/>
          </w:p>
        </w:tc>
      </w:tr>
      <w:tr w:rsidR="00765971" w14:paraId="04833F70" w14:textId="77777777" w:rsidTr="00765971">
        <w:tc>
          <w:tcPr>
            <w:tcW w:w="2074" w:type="dxa"/>
          </w:tcPr>
          <w:p w14:paraId="52AEC39C" w14:textId="77777777" w:rsidR="00765971" w:rsidRDefault="00765971" w:rsidP="00765971">
            <w:r>
              <w:rPr>
                <w:rFonts w:hint="eastAsia"/>
              </w:rPr>
              <w:t>32-35</w:t>
            </w:r>
          </w:p>
        </w:tc>
        <w:tc>
          <w:tcPr>
            <w:tcW w:w="2074" w:type="dxa"/>
          </w:tcPr>
          <w:p w14:paraId="15931902" w14:textId="77777777" w:rsidR="00765971" w:rsidRDefault="00765971" w:rsidP="00765971">
            <w:r>
              <w:rPr>
                <w:rFonts w:hint="eastAsia"/>
              </w:rPr>
              <w:t>图形类型</w:t>
            </w:r>
          </w:p>
        </w:tc>
        <w:tc>
          <w:tcPr>
            <w:tcW w:w="2074" w:type="dxa"/>
          </w:tcPr>
          <w:p w14:paraId="47331354" w14:textId="77777777" w:rsidR="00765971" w:rsidRDefault="00765971" w:rsidP="00765971">
            <w:r>
              <w:t>Int32</w:t>
            </w:r>
          </w:p>
        </w:tc>
        <w:tc>
          <w:tcPr>
            <w:tcW w:w="2074" w:type="dxa"/>
          </w:tcPr>
          <w:p w14:paraId="0D7960CD" w14:textId="77777777" w:rsidR="00765971" w:rsidRDefault="00765971" w:rsidP="00765971">
            <w:r>
              <w:rPr>
                <w:rFonts w:hint="eastAsia"/>
              </w:rPr>
              <w:t>见下表</w:t>
            </w:r>
          </w:p>
        </w:tc>
      </w:tr>
      <w:tr w:rsidR="00765971" w14:paraId="0E241399" w14:textId="77777777" w:rsidTr="00765971">
        <w:tc>
          <w:tcPr>
            <w:tcW w:w="2074" w:type="dxa"/>
          </w:tcPr>
          <w:p w14:paraId="3A25708C" w14:textId="77777777" w:rsidR="00765971" w:rsidRDefault="00765971" w:rsidP="00765971">
            <w:r>
              <w:rPr>
                <w:rFonts w:hint="eastAsia"/>
              </w:rPr>
              <w:t>36-67</w:t>
            </w:r>
          </w:p>
        </w:tc>
        <w:tc>
          <w:tcPr>
            <w:tcW w:w="2074" w:type="dxa"/>
          </w:tcPr>
          <w:p w14:paraId="495B81ED" w14:textId="77777777" w:rsidR="00765971" w:rsidRDefault="00765971" w:rsidP="00765971">
            <w:r>
              <w:rPr>
                <w:rFonts w:hint="eastAsia"/>
              </w:rPr>
              <w:t>MBR</w:t>
            </w:r>
          </w:p>
        </w:tc>
        <w:tc>
          <w:tcPr>
            <w:tcW w:w="2074" w:type="dxa"/>
          </w:tcPr>
          <w:p w14:paraId="56943D7C" w14:textId="77777777" w:rsidR="00765971" w:rsidRDefault="00765971" w:rsidP="00765971">
            <w:r>
              <w:t>Double</w:t>
            </w:r>
          </w:p>
        </w:tc>
        <w:tc>
          <w:tcPr>
            <w:tcW w:w="2074" w:type="dxa"/>
          </w:tcPr>
          <w:p w14:paraId="10079677" w14:textId="77777777" w:rsidR="00765971" w:rsidRDefault="00765971" w:rsidP="00765971">
            <w:proofErr w:type="spellStart"/>
            <w:r>
              <w:t>Xmin</w:t>
            </w:r>
            <w:proofErr w:type="spellEnd"/>
            <w:r>
              <w:t xml:space="preserve"> </w:t>
            </w:r>
            <w:proofErr w:type="spellStart"/>
            <w:r>
              <w:t>ymin</w:t>
            </w:r>
            <w:proofErr w:type="spellEnd"/>
            <w:r>
              <w:t xml:space="preserve"> </w:t>
            </w:r>
            <w:proofErr w:type="spellStart"/>
            <w:r>
              <w:t>xmax</w:t>
            </w:r>
            <w:proofErr w:type="spellEnd"/>
            <w:r>
              <w:t xml:space="preserve"> </w:t>
            </w:r>
            <w:proofErr w:type="spellStart"/>
            <w:r>
              <w:t>ymax</w:t>
            </w:r>
            <w:proofErr w:type="spellEnd"/>
          </w:p>
        </w:tc>
      </w:tr>
      <w:tr w:rsidR="00765971" w14:paraId="125E0A8F" w14:textId="77777777" w:rsidTr="00765971">
        <w:tc>
          <w:tcPr>
            <w:tcW w:w="2074" w:type="dxa"/>
          </w:tcPr>
          <w:p w14:paraId="1910892F" w14:textId="77777777" w:rsidR="00765971" w:rsidRDefault="00765971" w:rsidP="00765971">
            <w:r>
              <w:rPr>
                <w:rFonts w:hint="eastAsia"/>
              </w:rPr>
              <w:t>6</w:t>
            </w:r>
            <w:r>
              <w:t>8-83</w:t>
            </w:r>
          </w:p>
        </w:tc>
        <w:tc>
          <w:tcPr>
            <w:tcW w:w="2074" w:type="dxa"/>
          </w:tcPr>
          <w:p w14:paraId="2A6B972F" w14:textId="77777777" w:rsidR="00765971" w:rsidRDefault="00765971" w:rsidP="00765971">
            <w:r>
              <w:rPr>
                <w:rFonts w:hint="eastAsia"/>
              </w:rPr>
              <w:t>Z坐标值范围</w:t>
            </w:r>
          </w:p>
        </w:tc>
        <w:tc>
          <w:tcPr>
            <w:tcW w:w="2074" w:type="dxa"/>
          </w:tcPr>
          <w:p w14:paraId="7C93A802" w14:textId="77777777" w:rsidR="00765971" w:rsidRDefault="00765971" w:rsidP="00765971">
            <w:r>
              <w:t>Double</w:t>
            </w:r>
          </w:p>
        </w:tc>
        <w:tc>
          <w:tcPr>
            <w:tcW w:w="2074" w:type="dxa"/>
          </w:tcPr>
          <w:p w14:paraId="47A14EEF" w14:textId="77777777" w:rsidR="00765971" w:rsidRDefault="00765971" w:rsidP="00765971">
            <w:proofErr w:type="spellStart"/>
            <w:r>
              <w:t>Zmin,zmax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不使用</w:t>
            </w:r>
          </w:p>
        </w:tc>
      </w:tr>
      <w:tr w:rsidR="00765971" w14:paraId="5925EA09" w14:textId="77777777" w:rsidTr="00765971">
        <w:tc>
          <w:tcPr>
            <w:tcW w:w="2074" w:type="dxa"/>
          </w:tcPr>
          <w:p w14:paraId="3CC7BA5C" w14:textId="77777777" w:rsidR="00765971" w:rsidRDefault="00765971" w:rsidP="00765971">
            <w:r>
              <w:rPr>
                <w:rFonts w:hint="eastAsia"/>
              </w:rPr>
              <w:t>94-99</w:t>
            </w:r>
          </w:p>
        </w:tc>
        <w:tc>
          <w:tcPr>
            <w:tcW w:w="2074" w:type="dxa"/>
          </w:tcPr>
          <w:p w14:paraId="55452DEB" w14:textId="77777777" w:rsidR="00765971" w:rsidRDefault="00765971" w:rsidP="00765971">
            <w:r>
              <w:rPr>
                <w:rFonts w:hint="eastAsia"/>
              </w:rPr>
              <w:t>M坐标值范围</w:t>
            </w:r>
          </w:p>
        </w:tc>
        <w:tc>
          <w:tcPr>
            <w:tcW w:w="2074" w:type="dxa"/>
          </w:tcPr>
          <w:p w14:paraId="59FF69AF" w14:textId="77777777" w:rsidR="00765971" w:rsidRDefault="00765971" w:rsidP="00765971"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2074" w:type="dxa"/>
          </w:tcPr>
          <w:p w14:paraId="36864C32" w14:textId="77777777" w:rsidR="00765971" w:rsidRDefault="00765971" w:rsidP="00765971">
            <w:pPr>
              <w:keepNext/>
            </w:pPr>
            <w:proofErr w:type="spellStart"/>
            <w:r>
              <w:t>M</w:t>
            </w:r>
            <w:r>
              <w:rPr>
                <w:rFonts w:hint="eastAsia"/>
              </w:rPr>
              <w:t>min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max</w:t>
            </w:r>
            <w:r>
              <w:t xml:space="preserve"> </w:t>
            </w:r>
            <w:r>
              <w:rPr>
                <w:rFonts w:hint="eastAsia"/>
              </w:rPr>
              <w:t>不使用</w:t>
            </w:r>
          </w:p>
        </w:tc>
      </w:tr>
    </w:tbl>
    <w:p w14:paraId="1E904D3D" w14:textId="77777777" w:rsidR="00765971" w:rsidRDefault="00765971" w:rsidP="00765971">
      <w:pPr>
        <w:pStyle w:val="ab"/>
        <w:jc w:val="center"/>
      </w:pPr>
      <w:r>
        <w:t>图表</w:t>
      </w:r>
      <w:r>
        <w:t xml:space="preserve"> </w:t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</w:t>
      </w:r>
      <w:proofErr w:type="spellStart"/>
      <w:r>
        <w:rPr>
          <w:rFonts w:hint="eastAsia"/>
        </w:rPr>
        <w:t>shp</w:t>
      </w:r>
      <w:proofErr w:type="spellEnd"/>
      <w:r>
        <w:rPr>
          <w:rFonts w:hint="eastAsia"/>
        </w:rPr>
        <w:t>文件头格式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765971" w14:paraId="548D0670" w14:textId="77777777" w:rsidTr="00765971">
        <w:tc>
          <w:tcPr>
            <w:tcW w:w="4148" w:type="dxa"/>
          </w:tcPr>
          <w:p w14:paraId="20EFDB34" w14:textId="77777777" w:rsidR="00765971" w:rsidRDefault="00765971" w:rsidP="00765971">
            <w:r>
              <w:rPr>
                <w:rFonts w:hint="eastAsia"/>
              </w:rPr>
              <w:t>图形类型</w:t>
            </w:r>
          </w:p>
        </w:tc>
        <w:tc>
          <w:tcPr>
            <w:tcW w:w="4148" w:type="dxa"/>
          </w:tcPr>
          <w:p w14:paraId="2CB91CA7" w14:textId="77777777" w:rsidR="00765971" w:rsidRDefault="00765971" w:rsidP="00765971">
            <w:r>
              <w:rPr>
                <w:rFonts w:hint="eastAsia"/>
              </w:rPr>
              <w:t>类型值</w:t>
            </w:r>
          </w:p>
        </w:tc>
      </w:tr>
      <w:tr w:rsidR="00765971" w14:paraId="0AB4A9B8" w14:textId="77777777" w:rsidTr="00765971">
        <w:tc>
          <w:tcPr>
            <w:tcW w:w="4148" w:type="dxa"/>
          </w:tcPr>
          <w:p w14:paraId="413CD360" w14:textId="77777777" w:rsidR="00765971" w:rsidRDefault="00765971" w:rsidP="00765971">
            <w:r>
              <w:rPr>
                <w:rFonts w:hint="eastAsia"/>
              </w:rPr>
              <w:t>空图形</w:t>
            </w:r>
          </w:p>
        </w:tc>
        <w:tc>
          <w:tcPr>
            <w:tcW w:w="4148" w:type="dxa"/>
          </w:tcPr>
          <w:p w14:paraId="5585D7CD" w14:textId="77777777" w:rsidR="00765971" w:rsidRDefault="00765971" w:rsidP="00765971">
            <w:r>
              <w:rPr>
                <w:rFonts w:hint="eastAsia"/>
              </w:rPr>
              <w:t>0</w:t>
            </w:r>
          </w:p>
        </w:tc>
      </w:tr>
      <w:tr w:rsidR="00765971" w14:paraId="2DBC146E" w14:textId="77777777" w:rsidTr="00765971">
        <w:tc>
          <w:tcPr>
            <w:tcW w:w="4148" w:type="dxa"/>
          </w:tcPr>
          <w:p w14:paraId="4FDFADF1" w14:textId="77777777" w:rsidR="00765971" w:rsidRDefault="00765971" w:rsidP="00765971">
            <w:r>
              <w:rPr>
                <w:rFonts w:hint="eastAsia"/>
              </w:rPr>
              <w:t>Point</w:t>
            </w:r>
            <w:r>
              <w:t xml:space="preserve"> </w:t>
            </w:r>
            <w:r>
              <w:rPr>
                <w:rFonts w:hint="eastAsia"/>
              </w:rPr>
              <w:t>点</w:t>
            </w:r>
          </w:p>
        </w:tc>
        <w:tc>
          <w:tcPr>
            <w:tcW w:w="4148" w:type="dxa"/>
          </w:tcPr>
          <w:p w14:paraId="5320D5EF" w14:textId="77777777" w:rsidR="00765971" w:rsidRDefault="00765971" w:rsidP="00765971">
            <w:r>
              <w:rPr>
                <w:rFonts w:hint="eastAsia"/>
              </w:rPr>
              <w:t>1</w:t>
            </w:r>
          </w:p>
        </w:tc>
      </w:tr>
      <w:tr w:rsidR="00765971" w14:paraId="3AF4EDA5" w14:textId="77777777" w:rsidTr="00765971">
        <w:tc>
          <w:tcPr>
            <w:tcW w:w="4148" w:type="dxa"/>
          </w:tcPr>
          <w:p w14:paraId="23689B4D" w14:textId="77777777" w:rsidR="00765971" w:rsidRDefault="00765971" w:rsidP="00765971">
            <w:r>
              <w:rPr>
                <w:rFonts w:hint="eastAsia"/>
              </w:rPr>
              <w:t>Polyline</w:t>
            </w:r>
            <w:r>
              <w:t xml:space="preserve"> </w:t>
            </w:r>
            <w:r>
              <w:rPr>
                <w:rFonts w:hint="eastAsia"/>
              </w:rPr>
              <w:t>多段线</w:t>
            </w:r>
          </w:p>
        </w:tc>
        <w:tc>
          <w:tcPr>
            <w:tcW w:w="4148" w:type="dxa"/>
          </w:tcPr>
          <w:p w14:paraId="7F1A9C8E" w14:textId="77777777" w:rsidR="00765971" w:rsidRDefault="00765971" w:rsidP="00765971">
            <w:r>
              <w:rPr>
                <w:rFonts w:hint="eastAsia"/>
              </w:rPr>
              <w:t>3</w:t>
            </w:r>
          </w:p>
        </w:tc>
      </w:tr>
      <w:tr w:rsidR="00765971" w14:paraId="22BE87D0" w14:textId="77777777" w:rsidTr="00765971">
        <w:tc>
          <w:tcPr>
            <w:tcW w:w="4148" w:type="dxa"/>
          </w:tcPr>
          <w:p w14:paraId="614DA8BC" w14:textId="77777777" w:rsidR="00765971" w:rsidRDefault="00765971" w:rsidP="00765971">
            <w:r>
              <w:rPr>
                <w:rFonts w:hint="eastAsia"/>
              </w:rPr>
              <w:t>Polygon</w:t>
            </w:r>
            <w:r>
              <w:t xml:space="preserve"> </w:t>
            </w:r>
            <w:r>
              <w:rPr>
                <w:rFonts w:hint="eastAsia"/>
              </w:rPr>
              <w:t>多边形</w:t>
            </w:r>
          </w:p>
        </w:tc>
        <w:tc>
          <w:tcPr>
            <w:tcW w:w="4148" w:type="dxa"/>
          </w:tcPr>
          <w:p w14:paraId="7B4F0D4F" w14:textId="77777777" w:rsidR="00765971" w:rsidRDefault="00765971" w:rsidP="00765971">
            <w:r>
              <w:rPr>
                <w:rFonts w:hint="eastAsia"/>
              </w:rPr>
              <w:t>5</w:t>
            </w:r>
          </w:p>
        </w:tc>
      </w:tr>
      <w:tr w:rsidR="00765971" w14:paraId="5DCC171B" w14:textId="77777777" w:rsidTr="00765971">
        <w:tc>
          <w:tcPr>
            <w:tcW w:w="4148" w:type="dxa"/>
          </w:tcPr>
          <w:p w14:paraId="026CF0A3" w14:textId="77777777" w:rsidR="00765971" w:rsidRDefault="00765971" w:rsidP="00765971">
            <w:r>
              <w:rPr>
                <w:rFonts w:hint="eastAsia"/>
              </w:rPr>
              <w:t>MultiPoint</w:t>
            </w:r>
            <w:r>
              <w:t xml:space="preserve"> </w:t>
            </w:r>
            <w:r>
              <w:rPr>
                <w:rFonts w:hint="eastAsia"/>
              </w:rPr>
              <w:t>多点</w:t>
            </w:r>
          </w:p>
        </w:tc>
        <w:tc>
          <w:tcPr>
            <w:tcW w:w="4148" w:type="dxa"/>
          </w:tcPr>
          <w:p w14:paraId="285847ED" w14:textId="77777777" w:rsidR="00765971" w:rsidRDefault="00765971" w:rsidP="00765971">
            <w:r>
              <w:rPr>
                <w:rFonts w:hint="eastAsia"/>
              </w:rPr>
              <w:t>8</w:t>
            </w:r>
          </w:p>
        </w:tc>
      </w:tr>
      <w:tr w:rsidR="00765971" w14:paraId="5673F49D" w14:textId="77777777" w:rsidTr="00765971">
        <w:tc>
          <w:tcPr>
            <w:tcW w:w="4148" w:type="dxa"/>
          </w:tcPr>
          <w:p w14:paraId="799F46A4" w14:textId="77777777" w:rsidR="00765971" w:rsidRDefault="00765971" w:rsidP="00765971">
            <w:r>
              <w:rPr>
                <w:rFonts w:hint="eastAsia"/>
              </w:rPr>
              <w:t>其他类型不实现</w:t>
            </w:r>
          </w:p>
        </w:tc>
        <w:tc>
          <w:tcPr>
            <w:tcW w:w="4148" w:type="dxa"/>
          </w:tcPr>
          <w:p w14:paraId="6E65E7A1" w14:textId="77777777" w:rsidR="00765971" w:rsidRDefault="00765971" w:rsidP="00765971">
            <w:pPr>
              <w:keepNext/>
            </w:pPr>
          </w:p>
        </w:tc>
      </w:tr>
    </w:tbl>
    <w:p w14:paraId="397BFEE1" w14:textId="77777777" w:rsidR="00765971" w:rsidRDefault="00765971" w:rsidP="00765971">
      <w:pPr>
        <w:pStyle w:val="ab"/>
        <w:jc w:val="center"/>
      </w:pPr>
      <w:r>
        <w:t>图表</w:t>
      </w:r>
      <w:r>
        <w:t xml:space="preserve"> </w:t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 xml:space="preserve"> </w:t>
      </w:r>
      <w:proofErr w:type="spellStart"/>
      <w:r>
        <w:rPr>
          <w:rFonts w:hint="eastAsia"/>
        </w:rPr>
        <w:t>shp</w:t>
      </w:r>
      <w:proofErr w:type="spellEnd"/>
      <w:r>
        <w:rPr>
          <w:rFonts w:hint="eastAsia"/>
        </w:rPr>
        <w:t>文件图形类型</w:t>
      </w:r>
    </w:p>
    <w:p w14:paraId="64EDE164" w14:textId="77777777" w:rsidR="00765971" w:rsidRDefault="00765971" w:rsidP="00765971">
      <w:r>
        <w:rPr>
          <w:rFonts w:hint="eastAsia"/>
        </w:rPr>
        <w:t>文件头部分一共100个字节，接下来为若干个变长记录字段，每个字段代表一个要素，且不同要素的字段长度不同，详情见下方多表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65971" w14:paraId="1EC975EB" w14:textId="77777777" w:rsidTr="00765971">
        <w:tc>
          <w:tcPr>
            <w:tcW w:w="2074" w:type="dxa"/>
          </w:tcPr>
          <w:p w14:paraId="14ECA980" w14:textId="77777777" w:rsidR="00765971" w:rsidRDefault="00765971" w:rsidP="00765971">
            <w:r>
              <w:rPr>
                <w:rFonts w:hint="eastAsia"/>
              </w:rPr>
              <w:t>字节位置</w:t>
            </w:r>
          </w:p>
        </w:tc>
        <w:tc>
          <w:tcPr>
            <w:tcW w:w="2074" w:type="dxa"/>
          </w:tcPr>
          <w:p w14:paraId="562F43C1" w14:textId="77777777" w:rsidR="00765971" w:rsidRDefault="00765971" w:rsidP="00765971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6E471C0D" w14:textId="77777777" w:rsidR="00765971" w:rsidRDefault="00765971" w:rsidP="00765971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390C0FDD" w14:textId="77777777" w:rsidR="00765971" w:rsidRDefault="00765971" w:rsidP="00765971">
            <w:r>
              <w:rPr>
                <w:rFonts w:hint="eastAsia"/>
              </w:rPr>
              <w:t>备注</w:t>
            </w:r>
          </w:p>
        </w:tc>
      </w:tr>
      <w:tr w:rsidR="00765971" w14:paraId="71C5443B" w14:textId="77777777" w:rsidTr="00765971">
        <w:tc>
          <w:tcPr>
            <w:tcW w:w="2074" w:type="dxa"/>
          </w:tcPr>
          <w:p w14:paraId="31BD69AD" w14:textId="77777777" w:rsidR="00765971" w:rsidRDefault="00765971" w:rsidP="00765971">
            <w:r>
              <w:rPr>
                <w:rFonts w:hint="eastAsia"/>
              </w:rPr>
              <w:t>0-3</w:t>
            </w:r>
          </w:p>
        </w:tc>
        <w:tc>
          <w:tcPr>
            <w:tcW w:w="2074" w:type="dxa"/>
          </w:tcPr>
          <w:p w14:paraId="4A8BD941" w14:textId="77777777" w:rsidR="00765971" w:rsidRDefault="00765971" w:rsidP="00765971">
            <w:r>
              <w:rPr>
                <w:rFonts w:hint="eastAsia"/>
              </w:rPr>
              <w:t>编号</w:t>
            </w:r>
          </w:p>
        </w:tc>
        <w:tc>
          <w:tcPr>
            <w:tcW w:w="2074" w:type="dxa"/>
          </w:tcPr>
          <w:p w14:paraId="721A706C" w14:textId="77777777" w:rsidR="00765971" w:rsidRDefault="00765971" w:rsidP="00765971">
            <w:r>
              <w:t>Int32</w:t>
            </w:r>
          </w:p>
        </w:tc>
        <w:tc>
          <w:tcPr>
            <w:tcW w:w="2074" w:type="dxa"/>
          </w:tcPr>
          <w:p w14:paraId="7B57C8F4" w14:textId="77777777" w:rsidR="00765971" w:rsidRDefault="00765971" w:rsidP="00765971">
            <w:r>
              <w:rPr>
                <w:rFonts w:hint="eastAsia"/>
              </w:rPr>
              <w:t>大端序</w:t>
            </w:r>
          </w:p>
        </w:tc>
      </w:tr>
      <w:tr w:rsidR="00765971" w14:paraId="08251654" w14:textId="77777777" w:rsidTr="00765971">
        <w:tc>
          <w:tcPr>
            <w:tcW w:w="2074" w:type="dxa"/>
          </w:tcPr>
          <w:p w14:paraId="37D7748F" w14:textId="77777777" w:rsidR="00765971" w:rsidRDefault="00765971" w:rsidP="00765971">
            <w:r>
              <w:rPr>
                <w:rFonts w:hint="eastAsia"/>
              </w:rPr>
              <w:t>4-7</w:t>
            </w:r>
          </w:p>
        </w:tc>
        <w:tc>
          <w:tcPr>
            <w:tcW w:w="2074" w:type="dxa"/>
          </w:tcPr>
          <w:p w14:paraId="5F9F65CB" w14:textId="77777777" w:rsidR="00765971" w:rsidRDefault="00765971" w:rsidP="00765971">
            <w:r>
              <w:rPr>
                <w:rFonts w:hint="eastAsia"/>
              </w:rPr>
              <w:t>记录长度</w:t>
            </w:r>
          </w:p>
        </w:tc>
        <w:tc>
          <w:tcPr>
            <w:tcW w:w="2074" w:type="dxa"/>
          </w:tcPr>
          <w:p w14:paraId="01110068" w14:textId="77777777" w:rsidR="00765971" w:rsidRDefault="00765971" w:rsidP="00765971">
            <w:r>
              <w:t>I</w:t>
            </w:r>
            <w:r>
              <w:rPr>
                <w:rFonts w:hint="eastAsia"/>
              </w:rPr>
              <w:t>n</w:t>
            </w:r>
            <w:r>
              <w:t>t32</w:t>
            </w:r>
          </w:p>
        </w:tc>
        <w:tc>
          <w:tcPr>
            <w:tcW w:w="2074" w:type="dxa"/>
          </w:tcPr>
          <w:p w14:paraId="0449393A" w14:textId="77777777" w:rsidR="00765971" w:rsidRDefault="00765971" w:rsidP="00765971">
            <w:r>
              <w:rPr>
                <w:rFonts w:hint="eastAsia"/>
              </w:rPr>
              <w:t>大端序，不包括编号和长度本身</w:t>
            </w:r>
          </w:p>
        </w:tc>
      </w:tr>
      <w:tr w:rsidR="00765971" w14:paraId="17AEC14D" w14:textId="77777777" w:rsidTr="00765971">
        <w:tc>
          <w:tcPr>
            <w:tcW w:w="2074" w:type="dxa"/>
          </w:tcPr>
          <w:p w14:paraId="11D65298" w14:textId="77777777" w:rsidR="00765971" w:rsidRDefault="00765971" w:rsidP="00765971">
            <w:r>
              <w:rPr>
                <w:rFonts w:hint="eastAsia"/>
              </w:rPr>
              <w:t>8-11</w:t>
            </w:r>
          </w:p>
        </w:tc>
        <w:tc>
          <w:tcPr>
            <w:tcW w:w="2074" w:type="dxa"/>
          </w:tcPr>
          <w:p w14:paraId="662B3CA8" w14:textId="77777777" w:rsidR="00765971" w:rsidRDefault="00765971" w:rsidP="00765971">
            <w:r>
              <w:rPr>
                <w:rFonts w:hint="eastAsia"/>
              </w:rPr>
              <w:t>图形类型</w:t>
            </w:r>
          </w:p>
        </w:tc>
        <w:tc>
          <w:tcPr>
            <w:tcW w:w="2074" w:type="dxa"/>
          </w:tcPr>
          <w:p w14:paraId="23C2E835" w14:textId="77777777" w:rsidR="00765971" w:rsidRDefault="00765971" w:rsidP="00765971">
            <w:r>
              <w:t>I</w:t>
            </w:r>
            <w:r>
              <w:rPr>
                <w:rFonts w:hint="eastAsia"/>
              </w:rPr>
              <w:t>n</w:t>
            </w:r>
            <w:r>
              <w:t>t32</w:t>
            </w:r>
          </w:p>
        </w:tc>
        <w:tc>
          <w:tcPr>
            <w:tcW w:w="2074" w:type="dxa"/>
          </w:tcPr>
          <w:p w14:paraId="075309E1" w14:textId="77777777" w:rsidR="00765971" w:rsidRDefault="00765971" w:rsidP="00765971">
            <w:r>
              <w:rPr>
                <w:rFonts w:hint="eastAsia"/>
              </w:rPr>
              <w:t>点为1</w:t>
            </w:r>
          </w:p>
        </w:tc>
      </w:tr>
      <w:tr w:rsidR="00765971" w14:paraId="4AF31297" w14:textId="77777777" w:rsidTr="00765971">
        <w:tc>
          <w:tcPr>
            <w:tcW w:w="2074" w:type="dxa"/>
          </w:tcPr>
          <w:p w14:paraId="263A622B" w14:textId="77777777" w:rsidR="00765971" w:rsidRDefault="00765971" w:rsidP="00765971">
            <w:r>
              <w:rPr>
                <w:rFonts w:hint="eastAsia"/>
              </w:rPr>
              <w:t>12-19</w:t>
            </w:r>
          </w:p>
        </w:tc>
        <w:tc>
          <w:tcPr>
            <w:tcW w:w="2074" w:type="dxa"/>
          </w:tcPr>
          <w:p w14:paraId="28D4D221" w14:textId="77777777" w:rsidR="00765971" w:rsidRDefault="00765971" w:rsidP="00765971">
            <w:r>
              <w:rPr>
                <w:rFonts w:hint="eastAsia"/>
              </w:rPr>
              <w:t>点x坐标</w:t>
            </w:r>
          </w:p>
        </w:tc>
        <w:tc>
          <w:tcPr>
            <w:tcW w:w="2074" w:type="dxa"/>
          </w:tcPr>
          <w:p w14:paraId="078E12E9" w14:textId="77777777" w:rsidR="00765971" w:rsidRDefault="00765971" w:rsidP="00765971">
            <w:r>
              <w:t xml:space="preserve">Double </w:t>
            </w:r>
          </w:p>
        </w:tc>
        <w:tc>
          <w:tcPr>
            <w:tcW w:w="2074" w:type="dxa"/>
          </w:tcPr>
          <w:p w14:paraId="70781CBB" w14:textId="77777777" w:rsidR="00765971" w:rsidRDefault="00765971" w:rsidP="00765971"/>
        </w:tc>
      </w:tr>
      <w:tr w:rsidR="00765971" w14:paraId="4D359A67" w14:textId="77777777" w:rsidTr="00765971">
        <w:tc>
          <w:tcPr>
            <w:tcW w:w="2074" w:type="dxa"/>
          </w:tcPr>
          <w:p w14:paraId="6A1D10FB" w14:textId="77777777" w:rsidR="00765971" w:rsidRDefault="00765971" w:rsidP="00765971">
            <w:r>
              <w:rPr>
                <w:rFonts w:hint="eastAsia"/>
              </w:rPr>
              <w:t>1</w:t>
            </w:r>
            <w:r>
              <w:t>9-26</w:t>
            </w:r>
          </w:p>
        </w:tc>
        <w:tc>
          <w:tcPr>
            <w:tcW w:w="2074" w:type="dxa"/>
          </w:tcPr>
          <w:p w14:paraId="78215D20" w14:textId="77777777" w:rsidR="00765971" w:rsidRDefault="00765971" w:rsidP="00765971">
            <w:r>
              <w:rPr>
                <w:rFonts w:hint="eastAsia"/>
              </w:rPr>
              <w:t>点y坐标</w:t>
            </w:r>
          </w:p>
        </w:tc>
        <w:tc>
          <w:tcPr>
            <w:tcW w:w="2074" w:type="dxa"/>
          </w:tcPr>
          <w:p w14:paraId="32FE7CB4" w14:textId="77777777" w:rsidR="00765971" w:rsidRDefault="00765971" w:rsidP="00765971">
            <w:r>
              <w:t xml:space="preserve">Double </w:t>
            </w:r>
          </w:p>
        </w:tc>
        <w:tc>
          <w:tcPr>
            <w:tcW w:w="2074" w:type="dxa"/>
          </w:tcPr>
          <w:p w14:paraId="6802C467" w14:textId="77777777" w:rsidR="00765971" w:rsidRDefault="00765971" w:rsidP="00765971">
            <w:pPr>
              <w:keepNext/>
            </w:pPr>
          </w:p>
        </w:tc>
      </w:tr>
    </w:tbl>
    <w:p w14:paraId="1C714C58" w14:textId="77777777" w:rsidR="00765971" w:rsidRDefault="00765971" w:rsidP="00765971">
      <w:pPr>
        <w:pStyle w:val="ab"/>
        <w:jc w:val="center"/>
      </w:pPr>
      <w:r>
        <w:t>图表</w:t>
      </w:r>
      <w:r>
        <w:t xml:space="preserve"> </w:t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点</w:t>
      </w:r>
      <w:r>
        <w:rPr>
          <w:rFonts w:hint="eastAsia"/>
        </w:rPr>
        <w:t>Point</w:t>
      </w:r>
      <w:r>
        <w:rPr>
          <w:rFonts w:hint="eastAsia"/>
        </w:rPr>
        <w:t>记录格式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65971" w14:paraId="5DA3DFC6" w14:textId="77777777" w:rsidTr="00765971">
        <w:tc>
          <w:tcPr>
            <w:tcW w:w="2074" w:type="dxa"/>
          </w:tcPr>
          <w:p w14:paraId="418A872A" w14:textId="77777777" w:rsidR="00765971" w:rsidRDefault="00765971" w:rsidP="00765971">
            <w:r>
              <w:rPr>
                <w:rFonts w:hint="eastAsia"/>
              </w:rPr>
              <w:t>字节位置</w:t>
            </w:r>
          </w:p>
        </w:tc>
        <w:tc>
          <w:tcPr>
            <w:tcW w:w="2074" w:type="dxa"/>
          </w:tcPr>
          <w:p w14:paraId="7A701CC3" w14:textId="77777777" w:rsidR="00765971" w:rsidRDefault="00765971" w:rsidP="00765971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3A0C621F" w14:textId="77777777" w:rsidR="00765971" w:rsidRDefault="00765971" w:rsidP="00765971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081D0DB7" w14:textId="77777777" w:rsidR="00765971" w:rsidRDefault="00765971" w:rsidP="00765971">
            <w:r>
              <w:rPr>
                <w:rFonts w:hint="eastAsia"/>
              </w:rPr>
              <w:t>备注</w:t>
            </w:r>
          </w:p>
        </w:tc>
      </w:tr>
      <w:tr w:rsidR="00765971" w14:paraId="493F844F" w14:textId="77777777" w:rsidTr="00765971">
        <w:tc>
          <w:tcPr>
            <w:tcW w:w="2074" w:type="dxa"/>
          </w:tcPr>
          <w:p w14:paraId="72CC94E8" w14:textId="77777777" w:rsidR="00765971" w:rsidRDefault="00765971" w:rsidP="00765971">
            <w:r>
              <w:rPr>
                <w:rFonts w:hint="eastAsia"/>
              </w:rPr>
              <w:t>0-3</w:t>
            </w:r>
          </w:p>
        </w:tc>
        <w:tc>
          <w:tcPr>
            <w:tcW w:w="2074" w:type="dxa"/>
          </w:tcPr>
          <w:p w14:paraId="2D796A4A" w14:textId="77777777" w:rsidR="00765971" w:rsidRDefault="00765971" w:rsidP="00765971">
            <w:r>
              <w:rPr>
                <w:rFonts w:hint="eastAsia"/>
              </w:rPr>
              <w:t>编号</w:t>
            </w:r>
          </w:p>
        </w:tc>
        <w:tc>
          <w:tcPr>
            <w:tcW w:w="2074" w:type="dxa"/>
          </w:tcPr>
          <w:p w14:paraId="25EF62D7" w14:textId="77777777" w:rsidR="00765971" w:rsidRDefault="00765971" w:rsidP="00765971">
            <w:r>
              <w:t>Int32</w:t>
            </w:r>
          </w:p>
        </w:tc>
        <w:tc>
          <w:tcPr>
            <w:tcW w:w="2074" w:type="dxa"/>
          </w:tcPr>
          <w:p w14:paraId="6BAF904B" w14:textId="77777777" w:rsidR="00765971" w:rsidRDefault="00765971" w:rsidP="00765971">
            <w:r>
              <w:rPr>
                <w:rFonts w:hint="eastAsia"/>
              </w:rPr>
              <w:t>大端序</w:t>
            </w:r>
          </w:p>
        </w:tc>
      </w:tr>
      <w:tr w:rsidR="00765971" w14:paraId="36243120" w14:textId="77777777" w:rsidTr="00765971">
        <w:tc>
          <w:tcPr>
            <w:tcW w:w="2074" w:type="dxa"/>
          </w:tcPr>
          <w:p w14:paraId="24C3964E" w14:textId="77777777" w:rsidR="00765971" w:rsidRDefault="00765971" w:rsidP="00765971">
            <w:r>
              <w:rPr>
                <w:rFonts w:hint="eastAsia"/>
              </w:rPr>
              <w:t>4-7</w:t>
            </w:r>
          </w:p>
        </w:tc>
        <w:tc>
          <w:tcPr>
            <w:tcW w:w="2074" w:type="dxa"/>
          </w:tcPr>
          <w:p w14:paraId="7E69EC60" w14:textId="77777777" w:rsidR="00765971" w:rsidRDefault="00765971" w:rsidP="00765971">
            <w:r>
              <w:rPr>
                <w:rFonts w:hint="eastAsia"/>
              </w:rPr>
              <w:t>记录长度</w:t>
            </w:r>
          </w:p>
        </w:tc>
        <w:tc>
          <w:tcPr>
            <w:tcW w:w="2074" w:type="dxa"/>
          </w:tcPr>
          <w:p w14:paraId="409E0800" w14:textId="77777777" w:rsidR="00765971" w:rsidRDefault="00765971" w:rsidP="00765971">
            <w:r>
              <w:t>I</w:t>
            </w:r>
            <w:r>
              <w:rPr>
                <w:rFonts w:hint="eastAsia"/>
              </w:rPr>
              <w:t>n</w:t>
            </w:r>
            <w:r>
              <w:t>t32</w:t>
            </w:r>
          </w:p>
        </w:tc>
        <w:tc>
          <w:tcPr>
            <w:tcW w:w="2074" w:type="dxa"/>
          </w:tcPr>
          <w:p w14:paraId="09A5BBD9" w14:textId="77777777" w:rsidR="00765971" w:rsidRDefault="00765971" w:rsidP="00765971">
            <w:r>
              <w:rPr>
                <w:rFonts w:hint="eastAsia"/>
              </w:rPr>
              <w:t>大端序，不包括编号和长度本身</w:t>
            </w:r>
          </w:p>
        </w:tc>
      </w:tr>
      <w:tr w:rsidR="00765971" w14:paraId="5CB89A09" w14:textId="77777777" w:rsidTr="00765971">
        <w:tc>
          <w:tcPr>
            <w:tcW w:w="2074" w:type="dxa"/>
          </w:tcPr>
          <w:p w14:paraId="257D626E" w14:textId="77777777" w:rsidR="00765971" w:rsidRDefault="00765971" w:rsidP="00765971">
            <w:r>
              <w:rPr>
                <w:rFonts w:hint="eastAsia"/>
              </w:rPr>
              <w:t>8-11</w:t>
            </w:r>
          </w:p>
        </w:tc>
        <w:tc>
          <w:tcPr>
            <w:tcW w:w="2074" w:type="dxa"/>
          </w:tcPr>
          <w:p w14:paraId="5635EC94" w14:textId="77777777" w:rsidR="00765971" w:rsidRDefault="00765971" w:rsidP="00765971">
            <w:r>
              <w:rPr>
                <w:rFonts w:hint="eastAsia"/>
              </w:rPr>
              <w:t>图形类型</w:t>
            </w:r>
          </w:p>
        </w:tc>
        <w:tc>
          <w:tcPr>
            <w:tcW w:w="2074" w:type="dxa"/>
          </w:tcPr>
          <w:p w14:paraId="6DC1C2B4" w14:textId="77777777" w:rsidR="00765971" w:rsidRDefault="00765971" w:rsidP="00765971">
            <w:r>
              <w:t>I</w:t>
            </w:r>
            <w:r>
              <w:rPr>
                <w:rFonts w:hint="eastAsia"/>
              </w:rPr>
              <w:t>n</w:t>
            </w:r>
            <w:r>
              <w:t>t32</w:t>
            </w:r>
          </w:p>
        </w:tc>
        <w:tc>
          <w:tcPr>
            <w:tcW w:w="2074" w:type="dxa"/>
          </w:tcPr>
          <w:p w14:paraId="3D576488" w14:textId="77777777" w:rsidR="00765971" w:rsidRDefault="00765971" w:rsidP="00765971">
            <w:r>
              <w:rPr>
                <w:rFonts w:hint="eastAsia"/>
              </w:rPr>
              <w:t>多段线为3</w:t>
            </w:r>
          </w:p>
        </w:tc>
      </w:tr>
      <w:tr w:rsidR="00765971" w14:paraId="52C278DB" w14:textId="77777777" w:rsidTr="00765971">
        <w:tc>
          <w:tcPr>
            <w:tcW w:w="2074" w:type="dxa"/>
          </w:tcPr>
          <w:p w14:paraId="30FA22F0" w14:textId="77777777" w:rsidR="00765971" w:rsidRDefault="00765971" w:rsidP="00765971">
            <w:r>
              <w:rPr>
                <w:rFonts w:hint="eastAsia"/>
              </w:rPr>
              <w:t>12-43</w:t>
            </w:r>
          </w:p>
        </w:tc>
        <w:tc>
          <w:tcPr>
            <w:tcW w:w="2074" w:type="dxa"/>
          </w:tcPr>
          <w:p w14:paraId="071B1899" w14:textId="77777777" w:rsidR="00765971" w:rsidRDefault="00765971" w:rsidP="00765971">
            <w:r>
              <w:rPr>
                <w:rFonts w:hint="eastAsia"/>
              </w:rPr>
              <w:t>MBR</w:t>
            </w:r>
          </w:p>
        </w:tc>
        <w:tc>
          <w:tcPr>
            <w:tcW w:w="2074" w:type="dxa"/>
          </w:tcPr>
          <w:p w14:paraId="358B5D08" w14:textId="77777777" w:rsidR="00765971" w:rsidRDefault="00765971" w:rsidP="00765971"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2074" w:type="dxa"/>
          </w:tcPr>
          <w:p w14:paraId="3E7CBF44" w14:textId="77777777" w:rsidR="00765971" w:rsidRDefault="00765971" w:rsidP="00765971">
            <w:proofErr w:type="spellStart"/>
            <w:r>
              <w:t>Xmin</w:t>
            </w:r>
            <w:proofErr w:type="spellEnd"/>
            <w:r>
              <w:t xml:space="preserve"> </w:t>
            </w:r>
            <w:proofErr w:type="spellStart"/>
            <w:r>
              <w:t>ymin</w:t>
            </w:r>
            <w:proofErr w:type="spellEnd"/>
            <w:r>
              <w:t xml:space="preserve"> </w:t>
            </w:r>
            <w:proofErr w:type="spellStart"/>
            <w:r>
              <w:t>xmax</w:t>
            </w:r>
            <w:proofErr w:type="spellEnd"/>
            <w:r>
              <w:t xml:space="preserve"> </w:t>
            </w:r>
            <w:proofErr w:type="spellStart"/>
            <w:r>
              <w:t>ymax</w:t>
            </w:r>
            <w:proofErr w:type="spellEnd"/>
          </w:p>
        </w:tc>
      </w:tr>
      <w:tr w:rsidR="00765971" w14:paraId="3798E990" w14:textId="77777777" w:rsidTr="00765971">
        <w:tc>
          <w:tcPr>
            <w:tcW w:w="2074" w:type="dxa"/>
          </w:tcPr>
          <w:p w14:paraId="09A34BA5" w14:textId="77777777" w:rsidR="00765971" w:rsidRDefault="00765971" w:rsidP="00765971">
            <w:r>
              <w:rPr>
                <w:rFonts w:hint="eastAsia"/>
              </w:rPr>
              <w:t>44-47</w:t>
            </w:r>
          </w:p>
        </w:tc>
        <w:tc>
          <w:tcPr>
            <w:tcW w:w="2074" w:type="dxa"/>
          </w:tcPr>
          <w:p w14:paraId="5899A380" w14:textId="77777777" w:rsidR="00765971" w:rsidRDefault="00765971" w:rsidP="00765971">
            <w:proofErr w:type="spellStart"/>
            <w:r>
              <w:t>P</w:t>
            </w:r>
            <w:r>
              <w:rPr>
                <w:rFonts w:hint="eastAsia"/>
              </w:rPr>
              <w:t>artNum</w:t>
            </w:r>
            <w:proofErr w:type="spellEnd"/>
          </w:p>
        </w:tc>
        <w:tc>
          <w:tcPr>
            <w:tcW w:w="2074" w:type="dxa"/>
          </w:tcPr>
          <w:p w14:paraId="192245EF" w14:textId="77777777" w:rsidR="00765971" w:rsidRDefault="00765971" w:rsidP="00765971">
            <w:r>
              <w:t>Int32</w:t>
            </w:r>
          </w:p>
        </w:tc>
        <w:tc>
          <w:tcPr>
            <w:tcW w:w="2074" w:type="dxa"/>
          </w:tcPr>
          <w:p w14:paraId="52E1B2E5" w14:textId="77777777" w:rsidR="00765971" w:rsidRDefault="00765971" w:rsidP="00765971">
            <w:r>
              <w:rPr>
                <w:rFonts w:hint="eastAsia"/>
              </w:rPr>
              <w:t>多段线的段数</w:t>
            </w:r>
          </w:p>
        </w:tc>
      </w:tr>
      <w:tr w:rsidR="00765971" w14:paraId="655690F1" w14:textId="77777777" w:rsidTr="00765971">
        <w:tc>
          <w:tcPr>
            <w:tcW w:w="2074" w:type="dxa"/>
          </w:tcPr>
          <w:p w14:paraId="00450226" w14:textId="77777777" w:rsidR="00765971" w:rsidRDefault="00765971" w:rsidP="00765971">
            <w:r>
              <w:rPr>
                <w:rFonts w:hint="eastAsia"/>
              </w:rPr>
              <w:t>48-51</w:t>
            </w:r>
          </w:p>
        </w:tc>
        <w:tc>
          <w:tcPr>
            <w:tcW w:w="2074" w:type="dxa"/>
          </w:tcPr>
          <w:p w14:paraId="72700E32" w14:textId="77777777" w:rsidR="00765971" w:rsidRDefault="00765971" w:rsidP="00765971">
            <w:proofErr w:type="spellStart"/>
            <w:r>
              <w:rPr>
                <w:rFonts w:hint="eastAsia"/>
              </w:rPr>
              <w:t>Point</w:t>
            </w:r>
            <w:r>
              <w:t>Num</w:t>
            </w:r>
            <w:proofErr w:type="spellEnd"/>
          </w:p>
        </w:tc>
        <w:tc>
          <w:tcPr>
            <w:tcW w:w="2074" w:type="dxa"/>
          </w:tcPr>
          <w:p w14:paraId="4FDD7C51" w14:textId="77777777" w:rsidR="00765971" w:rsidRDefault="00765971" w:rsidP="00765971">
            <w:r>
              <w:t>Int32</w:t>
            </w:r>
          </w:p>
        </w:tc>
        <w:tc>
          <w:tcPr>
            <w:tcW w:w="2074" w:type="dxa"/>
          </w:tcPr>
          <w:p w14:paraId="7EF703B7" w14:textId="77777777" w:rsidR="00765971" w:rsidRDefault="00765971" w:rsidP="00765971">
            <w:pPr>
              <w:keepNext/>
            </w:pPr>
            <w:r>
              <w:rPr>
                <w:rFonts w:hint="eastAsia"/>
              </w:rPr>
              <w:t>多段线的点数</w:t>
            </w:r>
          </w:p>
        </w:tc>
      </w:tr>
      <w:tr w:rsidR="00765971" w14:paraId="35CEA475" w14:textId="77777777" w:rsidTr="00765971">
        <w:tc>
          <w:tcPr>
            <w:tcW w:w="2074" w:type="dxa"/>
          </w:tcPr>
          <w:p w14:paraId="45036B5B" w14:textId="77777777" w:rsidR="00765971" w:rsidRDefault="00765971" w:rsidP="00765971">
            <w:r>
              <w:rPr>
                <w:rFonts w:hint="eastAsia"/>
              </w:rPr>
              <w:t>52</w:t>
            </w:r>
            <w:r>
              <w:t>-</w:t>
            </w:r>
          </w:p>
        </w:tc>
        <w:tc>
          <w:tcPr>
            <w:tcW w:w="2074" w:type="dxa"/>
          </w:tcPr>
          <w:p w14:paraId="2F3A5AED" w14:textId="77777777" w:rsidR="00765971" w:rsidRDefault="00765971" w:rsidP="00765971">
            <w:r>
              <w:rPr>
                <w:rFonts w:hint="eastAsia"/>
              </w:rPr>
              <w:t>P</w:t>
            </w:r>
            <w:r>
              <w:t>arts</w:t>
            </w:r>
          </w:p>
        </w:tc>
        <w:tc>
          <w:tcPr>
            <w:tcW w:w="2074" w:type="dxa"/>
          </w:tcPr>
          <w:p w14:paraId="6CBEF9E8" w14:textId="77777777" w:rsidR="00765971" w:rsidRDefault="00765971" w:rsidP="00765971">
            <w:r>
              <w:t>Int32[]</w:t>
            </w:r>
          </w:p>
        </w:tc>
        <w:tc>
          <w:tcPr>
            <w:tcW w:w="2074" w:type="dxa"/>
          </w:tcPr>
          <w:p w14:paraId="758621E1" w14:textId="77777777" w:rsidR="00765971" w:rsidRDefault="00765971" w:rsidP="00765971">
            <w:pPr>
              <w:keepNext/>
            </w:pPr>
            <w:r>
              <w:rPr>
                <w:rFonts w:hint="eastAsia"/>
              </w:rPr>
              <w:t>每段线的起始点下标，一共</w:t>
            </w:r>
            <w:proofErr w:type="spellStart"/>
            <w:r>
              <w:rPr>
                <w:rFonts w:hint="eastAsia"/>
              </w:rPr>
              <w:t>P</w:t>
            </w:r>
            <w:r>
              <w:t>artNum</w:t>
            </w:r>
            <w:proofErr w:type="spellEnd"/>
            <w:proofErr w:type="gramStart"/>
            <w:r>
              <w:rPr>
                <w:rFonts w:hint="eastAsia"/>
              </w:rPr>
              <w:t>个</w:t>
            </w:r>
            <w:proofErr w:type="gramEnd"/>
            <w:r>
              <w:rPr>
                <w:rFonts w:hint="eastAsia"/>
              </w:rPr>
              <w:t>下标，总长度为4</w:t>
            </w:r>
            <w:r>
              <w:t>*</w:t>
            </w:r>
            <w:proofErr w:type="spellStart"/>
            <w:r>
              <w:t>PartNum</w:t>
            </w:r>
            <w:proofErr w:type="spellEnd"/>
          </w:p>
        </w:tc>
      </w:tr>
      <w:tr w:rsidR="00765971" w14:paraId="7627CC11" w14:textId="77777777" w:rsidTr="00765971">
        <w:tc>
          <w:tcPr>
            <w:tcW w:w="2074" w:type="dxa"/>
          </w:tcPr>
          <w:p w14:paraId="5387EFC0" w14:textId="77777777" w:rsidR="00765971" w:rsidRDefault="00765971" w:rsidP="00765971">
            <w:r>
              <w:rPr>
                <w:rFonts w:hint="eastAsia"/>
              </w:rPr>
              <w:t>-</w:t>
            </w:r>
          </w:p>
        </w:tc>
        <w:tc>
          <w:tcPr>
            <w:tcW w:w="2074" w:type="dxa"/>
          </w:tcPr>
          <w:p w14:paraId="21056B06" w14:textId="77777777" w:rsidR="00765971" w:rsidRDefault="00765971" w:rsidP="00765971">
            <w:r>
              <w:rPr>
                <w:rFonts w:hint="eastAsia"/>
              </w:rPr>
              <w:t>Points</w:t>
            </w:r>
          </w:p>
        </w:tc>
        <w:tc>
          <w:tcPr>
            <w:tcW w:w="2074" w:type="dxa"/>
          </w:tcPr>
          <w:p w14:paraId="67E78996" w14:textId="77777777" w:rsidR="00765971" w:rsidRDefault="00765971" w:rsidP="00765971">
            <w:proofErr w:type="spellStart"/>
            <w:proofErr w:type="gramStart"/>
            <w:r>
              <w:rPr>
                <w:rFonts w:hint="eastAsia"/>
              </w:rPr>
              <w:t>P</w:t>
            </w:r>
            <w:r>
              <w:t>ointD</w:t>
            </w:r>
            <w:proofErr w:type="spellEnd"/>
            <w:r>
              <w:t>[</w:t>
            </w:r>
            <w:proofErr w:type="gramEnd"/>
            <w:r>
              <w:t>]</w:t>
            </w:r>
          </w:p>
        </w:tc>
        <w:tc>
          <w:tcPr>
            <w:tcW w:w="2074" w:type="dxa"/>
          </w:tcPr>
          <w:p w14:paraId="3896397A" w14:textId="77777777" w:rsidR="00765971" w:rsidRDefault="00765971" w:rsidP="00765971">
            <w:pPr>
              <w:keepNext/>
            </w:pPr>
            <w:r>
              <w:rPr>
                <w:rFonts w:hint="eastAsia"/>
              </w:rPr>
              <w:t>每个点的坐标，一个点为两个d</w:t>
            </w:r>
            <w:r>
              <w:t>ouble</w:t>
            </w:r>
            <w:r>
              <w:rPr>
                <w:rFonts w:hint="eastAsia"/>
              </w:rPr>
              <w:t>值，</w:t>
            </w:r>
            <w:r>
              <w:rPr>
                <w:rFonts w:hint="eastAsia"/>
              </w:rPr>
              <w:lastRenderedPageBreak/>
              <w:t>x和y。总长度为1</w:t>
            </w:r>
            <w:r>
              <w:t>6*</w:t>
            </w:r>
            <w:proofErr w:type="spellStart"/>
            <w:r>
              <w:t>PointNum</w:t>
            </w:r>
            <w:proofErr w:type="spellEnd"/>
          </w:p>
        </w:tc>
      </w:tr>
    </w:tbl>
    <w:p w14:paraId="6FCCA4B4" w14:textId="77777777" w:rsidR="00765971" w:rsidRDefault="00765971" w:rsidP="00765971">
      <w:pPr>
        <w:pStyle w:val="ab"/>
        <w:jc w:val="center"/>
      </w:pPr>
      <w:r>
        <w:lastRenderedPageBreak/>
        <w:t>图表</w:t>
      </w:r>
      <w:r>
        <w:t xml:space="preserve"> </w:t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多段线</w:t>
      </w:r>
      <w:r>
        <w:rPr>
          <w:rFonts w:hint="eastAsia"/>
        </w:rPr>
        <w:t>Polyline</w:t>
      </w:r>
      <w:r>
        <w:rPr>
          <w:rFonts w:hint="eastAsia"/>
        </w:rPr>
        <w:t>记录格式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65971" w14:paraId="71644367" w14:textId="77777777" w:rsidTr="00765971">
        <w:tc>
          <w:tcPr>
            <w:tcW w:w="2074" w:type="dxa"/>
          </w:tcPr>
          <w:p w14:paraId="18D78966" w14:textId="77777777" w:rsidR="00765971" w:rsidRDefault="00765971" w:rsidP="00765971">
            <w:r>
              <w:rPr>
                <w:rFonts w:hint="eastAsia"/>
              </w:rPr>
              <w:t>字节位置</w:t>
            </w:r>
          </w:p>
        </w:tc>
        <w:tc>
          <w:tcPr>
            <w:tcW w:w="2074" w:type="dxa"/>
          </w:tcPr>
          <w:p w14:paraId="1FBED936" w14:textId="77777777" w:rsidR="00765971" w:rsidRDefault="00765971" w:rsidP="00765971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779FA735" w14:textId="77777777" w:rsidR="00765971" w:rsidRDefault="00765971" w:rsidP="00765971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42DE9E1B" w14:textId="77777777" w:rsidR="00765971" w:rsidRDefault="00765971" w:rsidP="00765971">
            <w:r>
              <w:rPr>
                <w:rFonts w:hint="eastAsia"/>
              </w:rPr>
              <w:t>备注</w:t>
            </w:r>
          </w:p>
        </w:tc>
      </w:tr>
      <w:tr w:rsidR="00765971" w14:paraId="73A725F9" w14:textId="77777777" w:rsidTr="00765971">
        <w:tc>
          <w:tcPr>
            <w:tcW w:w="2074" w:type="dxa"/>
          </w:tcPr>
          <w:p w14:paraId="2E7ABF34" w14:textId="77777777" w:rsidR="00765971" w:rsidRDefault="00765971" w:rsidP="00765971">
            <w:r>
              <w:rPr>
                <w:rFonts w:hint="eastAsia"/>
              </w:rPr>
              <w:t>0-3</w:t>
            </w:r>
          </w:p>
        </w:tc>
        <w:tc>
          <w:tcPr>
            <w:tcW w:w="2074" w:type="dxa"/>
          </w:tcPr>
          <w:p w14:paraId="3606003D" w14:textId="77777777" w:rsidR="00765971" w:rsidRDefault="00765971" w:rsidP="00765971">
            <w:r>
              <w:rPr>
                <w:rFonts w:hint="eastAsia"/>
              </w:rPr>
              <w:t>编号</w:t>
            </w:r>
          </w:p>
        </w:tc>
        <w:tc>
          <w:tcPr>
            <w:tcW w:w="2074" w:type="dxa"/>
          </w:tcPr>
          <w:p w14:paraId="1F43EF8A" w14:textId="77777777" w:rsidR="00765971" w:rsidRDefault="00765971" w:rsidP="00765971">
            <w:r>
              <w:t>Int32</w:t>
            </w:r>
          </w:p>
        </w:tc>
        <w:tc>
          <w:tcPr>
            <w:tcW w:w="2074" w:type="dxa"/>
          </w:tcPr>
          <w:p w14:paraId="0C4950A3" w14:textId="77777777" w:rsidR="00765971" w:rsidRDefault="00765971" w:rsidP="00765971">
            <w:r>
              <w:rPr>
                <w:rFonts w:hint="eastAsia"/>
              </w:rPr>
              <w:t>大端序</w:t>
            </w:r>
          </w:p>
        </w:tc>
      </w:tr>
      <w:tr w:rsidR="00765971" w14:paraId="40A75F57" w14:textId="77777777" w:rsidTr="00765971">
        <w:tc>
          <w:tcPr>
            <w:tcW w:w="2074" w:type="dxa"/>
          </w:tcPr>
          <w:p w14:paraId="6E68BA77" w14:textId="77777777" w:rsidR="00765971" w:rsidRDefault="00765971" w:rsidP="00765971">
            <w:r>
              <w:rPr>
                <w:rFonts w:hint="eastAsia"/>
              </w:rPr>
              <w:t>4-7</w:t>
            </w:r>
          </w:p>
        </w:tc>
        <w:tc>
          <w:tcPr>
            <w:tcW w:w="2074" w:type="dxa"/>
          </w:tcPr>
          <w:p w14:paraId="42C64E8F" w14:textId="77777777" w:rsidR="00765971" w:rsidRDefault="00765971" w:rsidP="00765971">
            <w:r>
              <w:rPr>
                <w:rFonts w:hint="eastAsia"/>
              </w:rPr>
              <w:t>记录长度</w:t>
            </w:r>
          </w:p>
        </w:tc>
        <w:tc>
          <w:tcPr>
            <w:tcW w:w="2074" w:type="dxa"/>
          </w:tcPr>
          <w:p w14:paraId="4CC08A02" w14:textId="77777777" w:rsidR="00765971" w:rsidRDefault="00765971" w:rsidP="00765971">
            <w:r>
              <w:t>I</w:t>
            </w:r>
            <w:r>
              <w:rPr>
                <w:rFonts w:hint="eastAsia"/>
              </w:rPr>
              <w:t>n</w:t>
            </w:r>
            <w:r>
              <w:t>t32</w:t>
            </w:r>
          </w:p>
        </w:tc>
        <w:tc>
          <w:tcPr>
            <w:tcW w:w="2074" w:type="dxa"/>
          </w:tcPr>
          <w:p w14:paraId="117B4233" w14:textId="77777777" w:rsidR="00765971" w:rsidRDefault="00765971" w:rsidP="00765971">
            <w:r>
              <w:rPr>
                <w:rFonts w:hint="eastAsia"/>
              </w:rPr>
              <w:t>大端序，不包括编号和长度本身</w:t>
            </w:r>
          </w:p>
        </w:tc>
      </w:tr>
      <w:tr w:rsidR="00765971" w14:paraId="5B8A96A1" w14:textId="77777777" w:rsidTr="00765971">
        <w:tc>
          <w:tcPr>
            <w:tcW w:w="2074" w:type="dxa"/>
          </w:tcPr>
          <w:p w14:paraId="70016B03" w14:textId="77777777" w:rsidR="00765971" w:rsidRDefault="00765971" w:rsidP="00765971">
            <w:r>
              <w:rPr>
                <w:rFonts w:hint="eastAsia"/>
              </w:rPr>
              <w:t>8-11</w:t>
            </w:r>
          </w:p>
        </w:tc>
        <w:tc>
          <w:tcPr>
            <w:tcW w:w="2074" w:type="dxa"/>
          </w:tcPr>
          <w:p w14:paraId="01734D34" w14:textId="77777777" w:rsidR="00765971" w:rsidRDefault="00765971" w:rsidP="00765971">
            <w:r>
              <w:rPr>
                <w:rFonts w:hint="eastAsia"/>
              </w:rPr>
              <w:t>图形类型</w:t>
            </w:r>
          </w:p>
        </w:tc>
        <w:tc>
          <w:tcPr>
            <w:tcW w:w="2074" w:type="dxa"/>
          </w:tcPr>
          <w:p w14:paraId="3F6561CA" w14:textId="77777777" w:rsidR="00765971" w:rsidRDefault="00765971" w:rsidP="00765971">
            <w:r>
              <w:t>I</w:t>
            </w:r>
            <w:r>
              <w:rPr>
                <w:rFonts w:hint="eastAsia"/>
              </w:rPr>
              <w:t>n</w:t>
            </w:r>
            <w:r>
              <w:t>t32</w:t>
            </w:r>
          </w:p>
        </w:tc>
        <w:tc>
          <w:tcPr>
            <w:tcW w:w="2074" w:type="dxa"/>
          </w:tcPr>
          <w:p w14:paraId="2F654812" w14:textId="77777777" w:rsidR="00765971" w:rsidRDefault="00765971" w:rsidP="00765971">
            <w:r>
              <w:rPr>
                <w:rFonts w:hint="eastAsia"/>
              </w:rPr>
              <w:t>多边形为5</w:t>
            </w:r>
          </w:p>
        </w:tc>
      </w:tr>
      <w:tr w:rsidR="00765971" w14:paraId="6D946CF2" w14:textId="77777777" w:rsidTr="00765971">
        <w:tc>
          <w:tcPr>
            <w:tcW w:w="2074" w:type="dxa"/>
          </w:tcPr>
          <w:p w14:paraId="6EC19240" w14:textId="77777777" w:rsidR="00765971" w:rsidRDefault="00765971" w:rsidP="00765971">
            <w:r>
              <w:rPr>
                <w:rFonts w:hint="eastAsia"/>
              </w:rPr>
              <w:t>12-43</w:t>
            </w:r>
          </w:p>
        </w:tc>
        <w:tc>
          <w:tcPr>
            <w:tcW w:w="2074" w:type="dxa"/>
          </w:tcPr>
          <w:p w14:paraId="13149372" w14:textId="77777777" w:rsidR="00765971" w:rsidRDefault="00765971" w:rsidP="00765971">
            <w:r>
              <w:rPr>
                <w:rFonts w:hint="eastAsia"/>
              </w:rPr>
              <w:t>MBR</w:t>
            </w:r>
          </w:p>
        </w:tc>
        <w:tc>
          <w:tcPr>
            <w:tcW w:w="2074" w:type="dxa"/>
          </w:tcPr>
          <w:p w14:paraId="17692900" w14:textId="77777777" w:rsidR="00765971" w:rsidRDefault="00765971" w:rsidP="00765971"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2074" w:type="dxa"/>
          </w:tcPr>
          <w:p w14:paraId="38569B66" w14:textId="77777777" w:rsidR="00765971" w:rsidRDefault="00765971" w:rsidP="00765971">
            <w:proofErr w:type="spellStart"/>
            <w:r>
              <w:t>Xmin</w:t>
            </w:r>
            <w:proofErr w:type="spellEnd"/>
            <w:r>
              <w:t xml:space="preserve"> </w:t>
            </w:r>
            <w:proofErr w:type="spellStart"/>
            <w:r>
              <w:t>ymin</w:t>
            </w:r>
            <w:proofErr w:type="spellEnd"/>
            <w:r>
              <w:t xml:space="preserve"> </w:t>
            </w:r>
            <w:proofErr w:type="spellStart"/>
            <w:r>
              <w:t>xmax</w:t>
            </w:r>
            <w:proofErr w:type="spellEnd"/>
            <w:r>
              <w:t xml:space="preserve"> </w:t>
            </w:r>
            <w:proofErr w:type="spellStart"/>
            <w:r>
              <w:t>ymax</w:t>
            </w:r>
            <w:proofErr w:type="spellEnd"/>
          </w:p>
        </w:tc>
      </w:tr>
      <w:tr w:rsidR="00765971" w14:paraId="25FF9BF2" w14:textId="77777777" w:rsidTr="00765971">
        <w:tc>
          <w:tcPr>
            <w:tcW w:w="2074" w:type="dxa"/>
          </w:tcPr>
          <w:p w14:paraId="72247865" w14:textId="77777777" w:rsidR="00765971" w:rsidRDefault="00765971" w:rsidP="00765971">
            <w:r>
              <w:rPr>
                <w:rFonts w:hint="eastAsia"/>
              </w:rPr>
              <w:t>44-47</w:t>
            </w:r>
          </w:p>
        </w:tc>
        <w:tc>
          <w:tcPr>
            <w:tcW w:w="2074" w:type="dxa"/>
          </w:tcPr>
          <w:p w14:paraId="7C2BBDE3" w14:textId="77777777" w:rsidR="00765971" w:rsidRDefault="00765971" w:rsidP="00765971">
            <w:proofErr w:type="spellStart"/>
            <w:r>
              <w:t>P</w:t>
            </w:r>
            <w:r>
              <w:rPr>
                <w:rFonts w:hint="eastAsia"/>
              </w:rPr>
              <w:t>artNum</w:t>
            </w:r>
            <w:proofErr w:type="spellEnd"/>
          </w:p>
        </w:tc>
        <w:tc>
          <w:tcPr>
            <w:tcW w:w="2074" w:type="dxa"/>
          </w:tcPr>
          <w:p w14:paraId="3520AFC4" w14:textId="77777777" w:rsidR="00765971" w:rsidRDefault="00765971" w:rsidP="00765971">
            <w:r>
              <w:t>Int32</w:t>
            </w:r>
          </w:p>
        </w:tc>
        <w:tc>
          <w:tcPr>
            <w:tcW w:w="2074" w:type="dxa"/>
          </w:tcPr>
          <w:p w14:paraId="4203C73F" w14:textId="77777777" w:rsidR="00765971" w:rsidRDefault="00765971" w:rsidP="00765971">
            <w:r>
              <w:rPr>
                <w:rFonts w:hint="eastAsia"/>
              </w:rPr>
              <w:t>多边形的环数</w:t>
            </w:r>
          </w:p>
        </w:tc>
      </w:tr>
      <w:tr w:rsidR="00765971" w14:paraId="3484BB62" w14:textId="77777777" w:rsidTr="00765971">
        <w:tc>
          <w:tcPr>
            <w:tcW w:w="2074" w:type="dxa"/>
          </w:tcPr>
          <w:p w14:paraId="5A0E6782" w14:textId="77777777" w:rsidR="00765971" w:rsidRDefault="00765971" w:rsidP="00765971">
            <w:r>
              <w:rPr>
                <w:rFonts w:hint="eastAsia"/>
              </w:rPr>
              <w:t>48-51</w:t>
            </w:r>
          </w:p>
        </w:tc>
        <w:tc>
          <w:tcPr>
            <w:tcW w:w="2074" w:type="dxa"/>
          </w:tcPr>
          <w:p w14:paraId="75A5C2D6" w14:textId="77777777" w:rsidR="00765971" w:rsidRDefault="00765971" w:rsidP="00765971">
            <w:proofErr w:type="spellStart"/>
            <w:r>
              <w:rPr>
                <w:rFonts w:hint="eastAsia"/>
              </w:rPr>
              <w:t>Point</w:t>
            </w:r>
            <w:r>
              <w:t>Num</w:t>
            </w:r>
            <w:proofErr w:type="spellEnd"/>
          </w:p>
        </w:tc>
        <w:tc>
          <w:tcPr>
            <w:tcW w:w="2074" w:type="dxa"/>
          </w:tcPr>
          <w:p w14:paraId="7330790F" w14:textId="77777777" w:rsidR="00765971" w:rsidRDefault="00765971" w:rsidP="00765971">
            <w:r>
              <w:t>Int32</w:t>
            </w:r>
          </w:p>
        </w:tc>
        <w:tc>
          <w:tcPr>
            <w:tcW w:w="2074" w:type="dxa"/>
          </w:tcPr>
          <w:p w14:paraId="25A13541" w14:textId="77777777" w:rsidR="00765971" w:rsidRDefault="00765971" w:rsidP="00765971">
            <w:pPr>
              <w:keepNext/>
            </w:pPr>
            <w:r>
              <w:rPr>
                <w:rFonts w:hint="eastAsia"/>
              </w:rPr>
              <w:t>多边形的点数</w:t>
            </w:r>
          </w:p>
        </w:tc>
      </w:tr>
      <w:tr w:rsidR="00765971" w14:paraId="632820C5" w14:textId="77777777" w:rsidTr="00765971">
        <w:tc>
          <w:tcPr>
            <w:tcW w:w="2074" w:type="dxa"/>
          </w:tcPr>
          <w:p w14:paraId="63155DFD" w14:textId="77777777" w:rsidR="00765971" w:rsidRDefault="00765971" w:rsidP="00765971">
            <w:r>
              <w:rPr>
                <w:rFonts w:hint="eastAsia"/>
              </w:rPr>
              <w:t>52</w:t>
            </w:r>
            <w:r>
              <w:t>-</w:t>
            </w:r>
          </w:p>
        </w:tc>
        <w:tc>
          <w:tcPr>
            <w:tcW w:w="2074" w:type="dxa"/>
          </w:tcPr>
          <w:p w14:paraId="45C3A660" w14:textId="77777777" w:rsidR="00765971" w:rsidRDefault="00765971" w:rsidP="00765971">
            <w:r>
              <w:rPr>
                <w:rFonts w:hint="eastAsia"/>
              </w:rPr>
              <w:t>P</w:t>
            </w:r>
            <w:r>
              <w:t>arts</w:t>
            </w:r>
          </w:p>
        </w:tc>
        <w:tc>
          <w:tcPr>
            <w:tcW w:w="2074" w:type="dxa"/>
          </w:tcPr>
          <w:p w14:paraId="7DD28730" w14:textId="77777777" w:rsidR="00765971" w:rsidRDefault="00765971" w:rsidP="00765971">
            <w:r>
              <w:t>Int32[]</w:t>
            </w:r>
          </w:p>
        </w:tc>
        <w:tc>
          <w:tcPr>
            <w:tcW w:w="2074" w:type="dxa"/>
          </w:tcPr>
          <w:p w14:paraId="1099463C" w14:textId="77777777" w:rsidR="00765971" w:rsidRDefault="00765971" w:rsidP="00765971">
            <w:pPr>
              <w:keepNext/>
            </w:pPr>
            <w:r>
              <w:rPr>
                <w:rFonts w:hint="eastAsia"/>
              </w:rPr>
              <w:t>每个环的起始点下标，一共</w:t>
            </w:r>
            <w:proofErr w:type="spellStart"/>
            <w:r>
              <w:rPr>
                <w:rFonts w:hint="eastAsia"/>
              </w:rPr>
              <w:t>P</w:t>
            </w:r>
            <w:r>
              <w:t>artNum</w:t>
            </w:r>
            <w:proofErr w:type="spellEnd"/>
            <w:proofErr w:type="gramStart"/>
            <w:r>
              <w:rPr>
                <w:rFonts w:hint="eastAsia"/>
              </w:rPr>
              <w:t>个</w:t>
            </w:r>
            <w:proofErr w:type="gramEnd"/>
            <w:r>
              <w:rPr>
                <w:rFonts w:hint="eastAsia"/>
              </w:rPr>
              <w:t>下标，总长度为4</w:t>
            </w:r>
            <w:r>
              <w:t>*</w:t>
            </w:r>
            <w:proofErr w:type="spellStart"/>
            <w:r>
              <w:t>PartNum</w:t>
            </w:r>
            <w:proofErr w:type="spellEnd"/>
            <w:r>
              <w:rPr>
                <w:rFonts w:hint="eastAsia"/>
              </w:rPr>
              <w:t>。每段环的顺时针记录为外环，逆时针记录为内环。每个环的点记录为闭环，即一个三角形对应4个点记录。</w:t>
            </w:r>
          </w:p>
        </w:tc>
      </w:tr>
      <w:tr w:rsidR="00765971" w14:paraId="50098B03" w14:textId="77777777" w:rsidTr="00765971">
        <w:tc>
          <w:tcPr>
            <w:tcW w:w="2074" w:type="dxa"/>
          </w:tcPr>
          <w:p w14:paraId="157E0F85" w14:textId="77777777" w:rsidR="00765971" w:rsidRDefault="00765971" w:rsidP="00765971">
            <w:r>
              <w:rPr>
                <w:rFonts w:hint="eastAsia"/>
              </w:rPr>
              <w:t>-</w:t>
            </w:r>
          </w:p>
        </w:tc>
        <w:tc>
          <w:tcPr>
            <w:tcW w:w="2074" w:type="dxa"/>
          </w:tcPr>
          <w:p w14:paraId="20260EA6" w14:textId="77777777" w:rsidR="00765971" w:rsidRDefault="00765971" w:rsidP="00765971">
            <w:r>
              <w:rPr>
                <w:rFonts w:hint="eastAsia"/>
              </w:rPr>
              <w:t>Points</w:t>
            </w:r>
          </w:p>
        </w:tc>
        <w:tc>
          <w:tcPr>
            <w:tcW w:w="2074" w:type="dxa"/>
          </w:tcPr>
          <w:p w14:paraId="6F0CCC05" w14:textId="77777777" w:rsidR="00765971" w:rsidRDefault="00765971" w:rsidP="00765971">
            <w:proofErr w:type="spellStart"/>
            <w:proofErr w:type="gramStart"/>
            <w:r>
              <w:rPr>
                <w:rFonts w:hint="eastAsia"/>
              </w:rPr>
              <w:t>P</w:t>
            </w:r>
            <w:r>
              <w:t>ointD</w:t>
            </w:r>
            <w:proofErr w:type="spellEnd"/>
            <w:r>
              <w:t>[</w:t>
            </w:r>
            <w:proofErr w:type="gramEnd"/>
            <w:r>
              <w:t>]</w:t>
            </w:r>
          </w:p>
        </w:tc>
        <w:tc>
          <w:tcPr>
            <w:tcW w:w="2074" w:type="dxa"/>
          </w:tcPr>
          <w:p w14:paraId="58FBD43A" w14:textId="77777777" w:rsidR="00765971" w:rsidRDefault="00765971" w:rsidP="00765971">
            <w:pPr>
              <w:keepNext/>
            </w:pPr>
            <w:r>
              <w:rPr>
                <w:rFonts w:hint="eastAsia"/>
              </w:rPr>
              <w:t>每个点的坐标，一个点为两个d</w:t>
            </w:r>
            <w:r>
              <w:t>ouble</w:t>
            </w:r>
            <w:r>
              <w:rPr>
                <w:rFonts w:hint="eastAsia"/>
              </w:rPr>
              <w:t>值，x和y。总长度为1</w:t>
            </w:r>
            <w:r>
              <w:t>6*</w:t>
            </w:r>
            <w:proofErr w:type="spellStart"/>
            <w:r>
              <w:t>PointNum</w:t>
            </w:r>
            <w:proofErr w:type="spellEnd"/>
          </w:p>
        </w:tc>
      </w:tr>
    </w:tbl>
    <w:p w14:paraId="1926D90B" w14:textId="77777777" w:rsidR="00765971" w:rsidRDefault="00765971" w:rsidP="00765971">
      <w:pPr>
        <w:pStyle w:val="ab"/>
        <w:jc w:val="center"/>
      </w:pPr>
      <w:r>
        <w:t>图表</w:t>
      </w:r>
      <w:r>
        <w:t xml:space="preserve"> </w:t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>
        <w:fldChar w:fldCharType="separate"/>
      </w:r>
      <w:r>
        <w:rPr>
          <w:noProof/>
        </w:rPr>
        <w:t>9</w:t>
      </w:r>
      <w:r>
        <w:fldChar w:fldCharType="end"/>
      </w:r>
      <w:r>
        <w:t xml:space="preserve"> </w:t>
      </w:r>
      <w:r>
        <w:rPr>
          <w:rFonts w:hint="eastAsia"/>
        </w:rPr>
        <w:t>多边形</w:t>
      </w:r>
      <w:r>
        <w:rPr>
          <w:rFonts w:hint="eastAsia"/>
        </w:rPr>
        <w:t>Polygon</w:t>
      </w:r>
      <w:r>
        <w:rPr>
          <w:rFonts w:hint="eastAsia"/>
        </w:rPr>
        <w:t>记录格式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65971" w14:paraId="2F27BD44" w14:textId="77777777" w:rsidTr="00765971">
        <w:tc>
          <w:tcPr>
            <w:tcW w:w="2074" w:type="dxa"/>
          </w:tcPr>
          <w:p w14:paraId="02614481" w14:textId="77777777" w:rsidR="00765971" w:rsidRDefault="00765971" w:rsidP="00765971">
            <w:r>
              <w:rPr>
                <w:rFonts w:hint="eastAsia"/>
              </w:rPr>
              <w:t>字节位置</w:t>
            </w:r>
          </w:p>
        </w:tc>
        <w:tc>
          <w:tcPr>
            <w:tcW w:w="2074" w:type="dxa"/>
          </w:tcPr>
          <w:p w14:paraId="688DC39B" w14:textId="77777777" w:rsidR="00765971" w:rsidRDefault="00765971" w:rsidP="00765971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2195FABD" w14:textId="77777777" w:rsidR="00765971" w:rsidRDefault="00765971" w:rsidP="00765971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11C0DE95" w14:textId="77777777" w:rsidR="00765971" w:rsidRDefault="00765971" w:rsidP="00765971">
            <w:r>
              <w:rPr>
                <w:rFonts w:hint="eastAsia"/>
              </w:rPr>
              <w:t>备注</w:t>
            </w:r>
          </w:p>
        </w:tc>
      </w:tr>
      <w:tr w:rsidR="00765971" w14:paraId="1E6C20F3" w14:textId="77777777" w:rsidTr="00765971">
        <w:tc>
          <w:tcPr>
            <w:tcW w:w="2074" w:type="dxa"/>
          </w:tcPr>
          <w:p w14:paraId="2294A9F4" w14:textId="77777777" w:rsidR="00765971" w:rsidRDefault="00765971" w:rsidP="00765971">
            <w:r>
              <w:rPr>
                <w:rFonts w:hint="eastAsia"/>
              </w:rPr>
              <w:t>0-3</w:t>
            </w:r>
          </w:p>
        </w:tc>
        <w:tc>
          <w:tcPr>
            <w:tcW w:w="2074" w:type="dxa"/>
          </w:tcPr>
          <w:p w14:paraId="3C48BDB9" w14:textId="77777777" w:rsidR="00765971" w:rsidRDefault="00765971" w:rsidP="00765971">
            <w:r>
              <w:rPr>
                <w:rFonts w:hint="eastAsia"/>
              </w:rPr>
              <w:t>编号</w:t>
            </w:r>
          </w:p>
        </w:tc>
        <w:tc>
          <w:tcPr>
            <w:tcW w:w="2074" w:type="dxa"/>
          </w:tcPr>
          <w:p w14:paraId="4DA33201" w14:textId="77777777" w:rsidR="00765971" w:rsidRDefault="00765971" w:rsidP="00765971">
            <w:r>
              <w:t>Int32</w:t>
            </w:r>
          </w:p>
        </w:tc>
        <w:tc>
          <w:tcPr>
            <w:tcW w:w="2074" w:type="dxa"/>
          </w:tcPr>
          <w:p w14:paraId="08C23B5D" w14:textId="77777777" w:rsidR="00765971" w:rsidRDefault="00765971" w:rsidP="00765971">
            <w:r>
              <w:rPr>
                <w:rFonts w:hint="eastAsia"/>
              </w:rPr>
              <w:t>大端序</w:t>
            </w:r>
          </w:p>
        </w:tc>
      </w:tr>
      <w:tr w:rsidR="00765971" w14:paraId="3FA74AB2" w14:textId="77777777" w:rsidTr="00765971">
        <w:tc>
          <w:tcPr>
            <w:tcW w:w="2074" w:type="dxa"/>
          </w:tcPr>
          <w:p w14:paraId="3538CCAA" w14:textId="77777777" w:rsidR="00765971" w:rsidRDefault="00765971" w:rsidP="00765971">
            <w:r>
              <w:rPr>
                <w:rFonts w:hint="eastAsia"/>
              </w:rPr>
              <w:t>4-7</w:t>
            </w:r>
          </w:p>
        </w:tc>
        <w:tc>
          <w:tcPr>
            <w:tcW w:w="2074" w:type="dxa"/>
          </w:tcPr>
          <w:p w14:paraId="5F106D0C" w14:textId="77777777" w:rsidR="00765971" w:rsidRDefault="00765971" w:rsidP="00765971">
            <w:r>
              <w:rPr>
                <w:rFonts w:hint="eastAsia"/>
              </w:rPr>
              <w:t>记录长度</w:t>
            </w:r>
          </w:p>
        </w:tc>
        <w:tc>
          <w:tcPr>
            <w:tcW w:w="2074" w:type="dxa"/>
          </w:tcPr>
          <w:p w14:paraId="143456A7" w14:textId="77777777" w:rsidR="00765971" w:rsidRDefault="00765971" w:rsidP="00765971">
            <w:r>
              <w:t>I</w:t>
            </w:r>
            <w:r>
              <w:rPr>
                <w:rFonts w:hint="eastAsia"/>
              </w:rPr>
              <w:t>n</w:t>
            </w:r>
            <w:r>
              <w:t>t32</w:t>
            </w:r>
          </w:p>
        </w:tc>
        <w:tc>
          <w:tcPr>
            <w:tcW w:w="2074" w:type="dxa"/>
          </w:tcPr>
          <w:p w14:paraId="36ED10B9" w14:textId="77777777" w:rsidR="00765971" w:rsidRDefault="00765971" w:rsidP="00765971">
            <w:r>
              <w:rPr>
                <w:rFonts w:hint="eastAsia"/>
              </w:rPr>
              <w:t>大端序，不包括编号和长度本身</w:t>
            </w:r>
          </w:p>
        </w:tc>
      </w:tr>
      <w:tr w:rsidR="00765971" w14:paraId="2C648686" w14:textId="77777777" w:rsidTr="00765971">
        <w:tc>
          <w:tcPr>
            <w:tcW w:w="2074" w:type="dxa"/>
          </w:tcPr>
          <w:p w14:paraId="0FE95F11" w14:textId="77777777" w:rsidR="00765971" w:rsidRDefault="00765971" w:rsidP="00765971">
            <w:r>
              <w:rPr>
                <w:rFonts w:hint="eastAsia"/>
              </w:rPr>
              <w:t>8-11</w:t>
            </w:r>
          </w:p>
        </w:tc>
        <w:tc>
          <w:tcPr>
            <w:tcW w:w="2074" w:type="dxa"/>
          </w:tcPr>
          <w:p w14:paraId="06F0BED6" w14:textId="77777777" w:rsidR="00765971" w:rsidRDefault="00765971" w:rsidP="00765971">
            <w:r>
              <w:rPr>
                <w:rFonts w:hint="eastAsia"/>
              </w:rPr>
              <w:t>图形类型</w:t>
            </w:r>
          </w:p>
        </w:tc>
        <w:tc>
          <w:tcPr>
            <w:tcW w:w="2074" w:type="dxa"/>
          </w:tcPr>
          <w:p w14:paraId="5CD5B8EF" w14:textId="77777777" w:rsidR="00765971" w:rsidRDefault="00765971" w:rsidP="00765971">
            <w:r>
              <w:t>I</w:t>
            </w:r>
            <w:r>
              <w:rPr>
                <w:rFonts w:hint="eastAsia"/>
              </w:rPr>
              <w:t>n</w:t>
            </w:r>
            <w:r>
              <w:t>t32</w:t>
            </w:r>
          </w:p>
        </w:tc>
        <w:tc>
          <w:tcPr>
            <w:tcW w:w="2074" w:type="dxa"/>
          </w:tcPr>
          <w:p w14:paraId="0E249493" w14:textId="77777777" w:rsidR="00765971" w:rsidRDefault="00765971" w:rsidP="00765971">
            <w:r>
              <w:rPr>
                <w:rFonts w:hint="eastAsia"/>
              </w:rPr>
              <w:t>多点为8</w:t>
            </w:r>
          </w:p>
        </w:tc>
      </w:tr>
      <w:tr w:rsidR="00765971" w14:paraId="7A3F4FC2" w14:textId="77777777" w:rsidTr="00765971">
        <w:tc>
          <w:tcPr>
            <w:tcW w:w="2074" w:type="dxa"/>
          </w:tcPr>
          <w:p w14:paraId="27898238" w14:textId="77777777" w:rsidR="00765971" w:rsidRDefault="00765971" w:rsidP="00765971">
            <w:r>
              <w:rPr>
                <w:rFonts w:hint="eastAsia"/>
              </w:rPr>
              <w:t>12-43</w:t>
            </w:r>
          </w:p>
        </w:tc>
        <w:tc>
          <w:tcPr>
            <w:tcW w:w="2074" w:type="dxa"/>
          </w:tcPr>
          <w:p w14:paraId="61557961" w14:textId="77777777" w:rsidR="00765971" w:rsidRDefault="00765971" w:rsidP="00765971">
            <w:r>
              <w:rPr>
                <w:rFonts w:hint="eastAsia"/>
              </w:rPr>
              <w:t>MBR</w:t>
            </w:r>
          </w:p>
        </w:tc>
        <w:tc>
          <w:tcPr>
            <w:tcW w:w="2074" w:type="dxa"/>
          </w:tcPr>
          <w:p w14:paraId="271E72AE" w14:textId="77777777" w:rsidR="00765971" w:rsidRDefault="00765971" w:rsidP="00765971"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2074" w:type="dxa"/>
          </w:tcPr>
          <w:p w14:paraId="56223B07" w14:textId="77777777" w:rsidR="00765971" w:rsidRDefault="00765971" w:rsidP="00765971">
            <w:proofErr w:type="spellStart"/>
            <w:r>
              <w:t>Xmin</w:t>
            </w:r>
            <w:proofErr w:type="spellEnd"/>
            <w:r>
              <w:t xml:space="preserve"> </w:t>
            </w:r>
            <w:proofErr w:type="spellStart"/>
            <w:r>
              <w:t>ymin</w:t>
            </w:r>
            <w:proofErr w:type="spellEnd"/>
            <w:r>
              <w:t xml:space="preserve"> </w:t>
            </w:r>
            <w:proofErr w:type="spellStart"/>
            <w:r>
              <w:t>xmax</w:t>
            </w:r>
            <w:proofErr w:type="spellEnd"/>
            <w:r>
              <w:t xml:space="preserve"> </w:t>
            </w:r>
            <w:proofErr w:type="spellStart"/>
            <w:r>
              <w:t>ymax</w:t>
            </w:r>
            <w:proofErr w:type="spellEnd"/>
          </w:p>
        </w:tc>
      </w:tr>
      <w:tr w:rsidR="00765971" w14:paraId="44A4AEF3" w14:textId="77777777" w:rsidTr="00765971">
        <w:tc>
          <w:tcPr>
            <w:tcW w:w="2074" w:type="dxa"/>
          </w:tcPr>
          <w:p w14:paraId="69E3CBF8" w14:textId="77777777" w:rsidR="00765971" w:rsidRDefault="00765971" w:rsidP="00765971">
            <w:r>
              <w:rPr>
                <w:rFonts w:hint="eastAsia"/>
              </w:rPr>
              <w:t>44-47</w:t>
            </w:r>
          </w:p>
        </w:tc>
        <w:tc>
          <w:tcPr>
            <w:tcW w:w="2074" w:type="dxa"/>
          </w:tcPr>
          <w:p w14:paraId="6314EB18" w14:textId="77777777" w:rsidR="00765971" w:rsidRDefault="00765971" w:rsidP="00765971">
            <w:proofErr w:type="spellStart"/>
            <w:r>
              <w:rPr>
                <w:rFonts w:hint="eastAsia"/>
              </w:rPr>
              <w:t>Point</w:t>
            </w:r>
            <w:r>
              <w:t>Num</w:t>
            </w:r>
            <w:proofErr w:type="spellEnd"/>
          </w:p>
        </w:tc>
        <w:tc>
          <w:tcPr>
            <w:tcW w:w="2074" w:type="dxa"/>
          </w:tcPr>
          <w:p w14:paraId="348BD72E" w14:textId="77777777" w:rsidR="00765971" w:rsidRDefault="00765971" w:rsidP="00765971">
            <w:r>
              <w:t>Int32</w:t>
            </w:r>
          </w:p>
        </w:tc>
        <w:tc>
          <w:tcPr>
            <w:tcW w:w="2074" w:type="dxa"/>
          </w:tcPr>
          <w:p w14:paraId="73CAC2EB" w14:textId="77777777" w:rsidR="00765971" w:rsidRDefault="00765971" w:rsidP="00765971">
            <w:pPr>
              <w:keepNext/>
            </w:pPr>
            <w:r>
              <w:rPr>
                <w:rFonts w:hint="eastAsia"/>
              </w:rPr>
              <w:t>多点要素的点数</w:t>
            </w:r>
          </w:p>
        </w:tc>
      </w:tr>
      <w:tr w:rsidR="00765971" w14:paraId="57B7FC26" w14:textId="77777777" w:rsidTr="00765971">
        <w:tc>
          <w:tcPr>
            <w:tcW w:w="2074" w:type="dxa"/>
          </w:tcPr>
          <w:p w14:paraId="7CD88A99" w14:textId="77777777" w:rsidR="00765971" w:rsidRDefault="00765971" w:rsidP="00765971">
            <w:r>
              <w:rPr>
                <w:rFonts w:hint="eastAsia"/>
              </w:rPr>
              <w:t>48-</w:t>
            </w:r>
          </w:p>
        </w:tc>
        <w:tc>
          <w:tcPr>
            <w:tcW w:w="2074" w:type="dxa"/>
          </w:tcPr>
          <w:p w14:paraId="1A4A061F" w14:textId="77777777" w:rsidR="00765971" w:rsidRDefault="00765971" w:rsidP="00765971">
            <w:r>
              <w:rPr>
                <w:rFonts w:hint="eastAsia"/>
              </w:rPr>
              <w:t>P</w:t>
            </w:r>
            <w:r>
              <w:t>oints</w:t>
            </w:r>
          </w:p>
        </w:tc>
        <w:tc>
          <w:tcPr>
            <w:tcW w:w="2074" w:type="dxa"/>
          </w:tcPr>
          <w:p w14:paraId="24D99487" w14:textId="77777777" w:rsidR="00765971" w:rsidRDefault="00765971" w:rsidP="00765971">
            <w:proofErr w:type="spellStart"/>
            <w:proofErr w:type="gramStart"/>
            <w:r>
              <w:rPr>
                <w:rFonts w:hint="eastAsia"/>
              </w:rPr>
              <w:t>P</w:t>
            </w:r>
            <w:r>
              <w:t>ointD</w:t>
            </w:r>
            <w:proofErr w:type="spellEnd"/>
            <w:r>
              <w:t>[</w:t>
            </w:r>
            <w:proofErr w:type="gramEnd"/>
            <w:r>
              <w:t>]</w:t>
            </w:r>
          </w:p>
        </w:tc>
        <w:tc>
          <w:tcPr>
            <w:tcW w:w="2074" w:type="dxa"/>
          </w:tcPr>
          <w:p w14:paraId="4A23BA89" w14:textId="77777777" w:rsidR="00765971" w:rsidRDefault="00765971" w:rsidP="00765971">
            <w:pPr>
              <w:keepNext/>
            </w:pPr>
            <w:r>
              <w:rPr>
                <w:rFonts w:hint="eastAsia"/>
              </w:rPr>
              <w:t>每个点的坐标。一个点为两个d</w:t>
            </w:r>
            <w:r>
              <w:t>ouble</w:t>
            </w:r>
            <w:r>
              <w:rPr>
                <w:rFonts w:hint="eastAsia"/>
              </w:rPr>
              <w:t>值，x和y。总长度为1</w:t>
            </w:r>
            <w:r>
              <w:t>6*</w:t>
            </w:r>
            <w:proofErr w:type="spellStart"/>
            <w:r>
              <w:t>PointNum</w:t>
            </w:r>
            <w:proofErr w:type="spellEnd"/>
          </w:p>
        </w:tc>
      </w:tr>
    </w:tbl>
    <w:p w14:paraId="48512A9A" w14:textId="77777777" w:rsidR="00765971" w:rsidRDefault="00765971" w:rsidP="00765971">
      <w:pPr>
        <w:pStyle w:val="ab"/>
        <w:jc w:val="center"/>
      </w:pPr>
      <w:r>
        <w:t>图表</w:t>
      </w:r>
      <w:r>
        <w:t xml:space="preserve"> </w:t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多点</w:t>
      </w:r>
      <w:r>
        <w:rPr>
          <w:rFonts w:hint="eastAsia"/>
        </w:rPr>
        <w:t>MultiPoint</w:t>
      </w:r>
      <w:r>
        <w:rPr>
          <w:rFonts w:hint="eastAsia"/>
        </w:rPr>
        <w:t>记录格式</w:t>
      </w:r>
    </w:p>
    <w:p w14:paraId="6CDC25E4" w14:textId="1F925CB2" w:rsidR="00765971" w:rsidRDefault="00765971" w:rsidP="00765971">
      <w:pPr>
        <w:pStyle w:val="3"/>
      </w:pPr>
      <w:bookmarkStart w:id="8" w:name="_Toc40013271"/>
      <w:r>
        <w:rPr>
          <w:rFonts w:hint="eastAsia"/>
        </w:rPr>
        <w:t>4.2.2</w:t>
      </w:r>
      <w:r>
        <w:t xml:space="preserve"> </w:t>
      </w:r>
      <w:r>
        <w:rPr>
          <w:rFonts w:hint="eastAsia"/>
        </w:rPr>
        <w:t>外部数据输入输出子系统设计</w:t>
      </w:r>
      <w:bookmarkEnd w:id="8"/>
    </w:p>
    <w:p w14:paraId="54A694C3" w14:textId="77777777" w:rsidR="00765971" w:rsidRDefault="00765971" w:rsidP="00765971">
      <w:r>
        <w:rPr>
          <w:rFonts w:hint="eastAsia"/>
        </w:rPr>
        <w:t>系统需要能够从外部读入</w:t>
      </w:r>
      <w:proofErr w:type="spellStart"/>
      <w:r>
        <w:rPr>
          <w:rFonts w:hint="eastAsia"/>
        </w:rPr>
        <w:t>shp</w:t>
      </w:r>
      <w:proofErr w:type="spellEnd"/>
      <w:r>
        <w:rPr>
          <w:rFonts w:hint="eastAsia"/>
        </w:rPr>
        <w:t>文件，本系统需实现读入</w:t>
      </w:r>
      <w:proofErr w:type="spellStart"/>
      <w:r>
        <w:rPr>
          <w:rFonts w:hint="eastAsia"/>
        </w:rPr>
        <w:t>shp</w:t>
      </w:r>
      <w:proofErr w:type="spellEnd"/>
      <w:r>
        <w:rPr>
          <w:rFonts w:hint="eastAsia"/>
        </w:rPr>
        <w:t>文件，</w:t>
      </w:r>
      <w:proofErr w:type="spellStart"/>
      <w:r>
        <w:rPr>
          <w:rFonts w:hint="eastAsia"/>
        </w:rPr>
        <w:t>shx</w:t>
      </w:r>
      <w:proofErr w:type="spellEnd"/>
      <w:r>
        <w:rPr>
          <w:rFonts w:hint="eastAsia"/>
        </w:rPr>
        <w:t>文件，</w:t>
      </w:r>
      <w:proofErr w:type="spellStart"/>
      <w:r>
        <w:rPr>
          <w:rFonts w:hint="eastAsia"/>
        </w:rPr>
        <w:t>dbf</w:t>
      </w:r>
      <w:proofErr w:type="spellEnd"/>
      <w:r>
        <w:rPr>
          <w:rFonts w:hint="eastAsia"/>
        </w:rPr>
        <w:t>文件以保</w:t>
      </w:r>
      <w:r>
        <w:rPr>
          <w:rFonts w:hint="eastAsia"/>
        </w:rPr>
        <w:lastRenderedPageBreak/>
        <w:t>证Shapefile文件内容足够齐全。上文已经介绍了</w:t>
      </w:r>
      <w:proofErr w:type="spellStart"/>
      <w:r>
        <w:rPr>
          <w:rFonts w:hint="eastAsia"/>
        </w:rPr>
        <w:t>shp</w:t>
      </w:r>
      <w:proofErr w:type="spellEnd"/>
      <w:r>
        <w:rPr>
          <w:rFonts w:hint="eastAsia"/>
        </w:rPr>
        <w:t>文件的具体格式，此处继续介绍其余两份文件的格式。</w:t>
      </w:r>
    </w:p>
    <w:p w14:paraId="15A5DD47" w14:textId="77777777" w:rsidR="00765971" w:rsidRDefault="00765971" w:rsidP="00765971">
      <w:proofErr w:type="spellStart"/>
      <w:r>
        <w:t>S</w:t>
      </w:r>
      <w:r>
        <w:rPr>
          <w:rFonts w:hint="eastAsia"/>
        </w:rPr>
        <w:t>hx</w:t>
      </w:r>
      <w:proofErr w:type="spellEnd"/>
      <w:r>
        <w:rPr>
          <w:rFonts w:hint="eastAsia"/>
        </w:rPr>
        <w:t>文件包含与</w:t>
      </w:r>
      <w:proofErr w:type="spellStart"/>
      <w:r>
        <w:rPr>
          <w:rFonts w:hint="eastAsia"/>
        </w:rPr>
        <w:t>shp</w:t>
      </w:r>
      <w:proofErr w:type="spellEnd"/>
      <w:r>
        <w:rPr>
          <w:rFonts w:hint="eastAsia"/>
        </w:rPr>
        <w:t>文件相同的100个字节的文件头，及若干个8字节定长记录。每条记录为一个int32类型表示记录在</w:t>
      </w:r>
      <w:proofErr w:type="spellStart"/>
      <w:r>
        <w:rPr>
          <w:rFonts w:hint="eastAsia"/>
        </w:rPr>
        <w:t>shp</w:t>
      </w:r>
      <w:proofErr w:type="spellEnd"/>
      <w:r>
        <w:rPr>
          <w:rFonts w:hint="eastAsia"/>
        </w:rPr>
        <w:t>文件中该要素的位移，一个int</w:t>
      </w:r>
      <w:r>
        <w:t>32</w:t>
      </w:r>
      <w:r>
        <w:rPr>
          <w:rFonts w:hint="eastAsia"/>
        </w:rPr>
        <w:t>类型表示记录在</w:t>
      </w:r>
      <w:proofErr w:type="spellStart"/>
      <w:r>
        <w:rPr>
          <w:rFonts w:hint="eastAsia"/>
        </w:rPr>
        <w:t>shp</w:t>
      </w:r>
      <w:proofErr w:type="spellEnd"/>
      <w:r>
        <w:rPr>
          <w:rFonts w:hint="eastAsia"/>
        </w:rPr>
        <w:t>文件中该要素记录的长度。</w:t>
      </w:r>
    </w:p>
    <w:p w14:paraId="17269781" w14:textId="77777777" w:rsidR="00765971" w:rsidRDefault="00765971" w:rsidP="00765971">
      <w:proofErr w:type="spellStart"/>
      <w:r>
        <w:t>D</w:t>
      </w:r>
      <w:r>
        <w:rPr>
          <w:rFonts w:hint="eastAsia"/>
        </w:rPr>
        <w:t>bf</w:t>
      </w:r>
      <w:proofErr w:type="spellEnd"/>
      <w:r>
        <w:rPr>
          <w:rFonts w:hint="eastAsia"/>
        </w:rPr>
        <w:t>文件结构如下，</w:t>
      </w:r>
      <w:proofErr w:type="spellStart"/>
      <w:r>
        <w:rPr>
          <w:rFonts w:hint="eastAsia"/>
        </w:rPr>
        <w:t>dbf</w:t>
      </w:r>
      <w:proofErr w:type="spellEnd"/>
      <w:r>
        <w:rPr>
          <w:rFonts w:hint="eastAsia"/>
        </w:rPr>
        <w:t>文件分为两部分：文件结构说明区和数据区。文件结构说明区又分为数据库参数区和记录结构表区，各32个字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65971" w14:paraId="06FA6CD5" w14:textId="77777777" w:rsidTr="00765971">
        <w:tc>
          <w:tcPr>
            <w:tcW w:w="2074" w:type="dxa"/>
          </w:tcPr>
          <w:p w14:paraId="3E8EF7DF" w14:textId="77777777" w:rsidR="00765971" w:rsidRDefault="00765971" w:rsidP="00765971">
            <w:r>
              <w:rPr>
                <w:rFonts w:hint="eastAsia"/>
              </w:rPr>
              <w:t>字节位置</w:t>
            </w:r>
          </w:p>
        </w:tc>
        <w:tc>
          <w:tcPr>
            <w:tcW w:w="2074" w:type="dxa"/>
          </w:tcPr>
          <w:p w14:paraId="0DC7EED8" w14:textId="77777777" w:rsidR="00765971" w:rsidRDefault="00765971" w:rsidP="00765971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4A229D39" w14:textId="77777777" w:rsidR="00765971" w:rsidRDefault="00765971" w:rsidP="00765971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2CF67BDC" w14:textId="77777777" w:rsidR="00765971" w:rsidRDefault="00765971" w:rsidP="00765971">
            <w:r>
              <w:rPr>
                <w:rFonts w:hint="eastAsia"/>
              </w:rPr>
              <w:t>备注</w:t>
            </w:r>
          </w:p>
        </w:tc>
      </w:tr>
      <w:tr w:rsidR="00765971" w14:paraId="171CD86C" w14:textId="77777777" w:rsidTr="00765971">
        <w:tc>
          <w:tcPr>
            <w:tcW w:w="2074" w:type="dxa"/>
          </w:tcPr>
          <w:p w14:paraId="502DECE9" w14:textId="77777777" w:rsidR="00765971" w:rsidRDefault="00765971" w:rsidP="00765971"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0CE69611" w14:textId="77777777" w:rsidR="00765971" w:rsidRDefault="00765971" w:rsidP="00765971">
            <w:r>
              <w:rPr>
                <w:rFonts w:hint="eastAsia"/>
              </w:rPr>
              <w:t>数据库版本</w:t>
            </w:r>
          </w:p>
        </w:tc>
        <w:tc>
          <w:tcPr>
            <w:tcW w:w="2074" w:type="dxa"/>
          </w:tcPr>
          <w:p w14:paraId="0517C17A" w14:textId="77777777" w:rsidR="00765971" w:rsidRDefault="00765971" w:rsidP="00765971">
            <w:r>
              <w:t>B</w:t>
            </w:r>
            <w:r>
              <w:rPr>
                <w:rFonts w:hint="eastAsia"/>
              </w:rPr>
              <w:t>yte</w:t>
            </w:r>
          </w:p>
        </w:tc>
        <w:tc>
          <w:tcPr>
            <w:tcW w:w="2074" w:type="dxa"/>
          </w:tcPr>
          <w:p w14:paraId="7B661ABE" w14:textId="77777777" w:rsidR="00765971" w:rsidRDefault="00765971" w:rsidP="00765971">
            <w:r>
              <w:rPr>
                <w:rFonts w:hint="eastAsia"/>
              </w:rPr>
              <w:t>没看懂说明。。。但写0</w:t>
            </w:r>
            <w:r>
              <w:t>x03</w:t>
            </w:r>
            <w:r>
              <w:rPr>
                <w:rFonts w:hint="eastAsia"/>
              </w:rPr>
              <w:t>就行</w:t>
            </w:r>
          </w:p>
        </w:tc>
      </w:tr>
      <w:tr w:rsidR="00765971" w14:paraId="1F08B830" w14:textId="77777777" w:rsidTr="00765971">
        <w:tc>
          <w:tcPr>
            <w:tcW w:w="2074" w:type="dxa"/>
          </w:tcPr>
          <w:p w14:paraId="48A76234" w14:textId="77777777" w:rsidR="00765971" w:rsidRDefault="00765971" w:rsidP="00765971">
            <w:r>
              <w:rPr>
                <w:rFonts w:hint="eastAsia"/>
              </w:rPr>
              <w:t>1-3</w:t>
            </w:r>
          </w:p>
        </w:tc>
        <w:tc>
          <w:tcPr>
            <w:tcW w:w="2074" w:type="dxa"/>
          </w:tcPr>
          <w:p w14:paraId="586F3CDB" w14:textId="77777777" w:rsidR="00765971" w:rsidRDefault="00765971" w:rsidP="00765971">
            <w:r>
              <w:rPr>
                <w:rFonts w:hint="eastAsia"/>
              </w:rPr>
              <w:t>文件修改日期</w:t>
            </w:r>
          </w:p>
        </w:tc>
        <w:tc>
          <w:tcPr>
            <w:tcW w:w="2074" w:type="dxa"/>
          </w:tcPr>
          <w:p w14:paraId="3E7E80D7" w14:textId="77777777" w:rsidR="00765971" w:rsidRDefault="00765971" w:rsidP="00765971">
            <w:proofErr w:type="gramStart"/>
            <w:r>
              <w:t>Byte[</w:t>
            </w:r>
            <w:proofErr w:type="gramEnd"/>
            <w:r>
              <w:t>3]</w:t>
            </w:r>
          </w:p>
        </w:tc>
        <w:tc>
          <w:tcPr>
            <w:tcW w:w="2074" w:type="dxa"/>
          </w:tcPr>
          <w:p w14:paraId="1621856F" w14:textId="77777777" w:rsidR="00765971" w:rsidRDefault="00765971" w:rsidP="00765971">
            <w:r>
              <w:rPr>
                <w:rFonts w:hint="eastAsia"/>
              </w:rPr>
              <w:t>Y</w:t>
            </w:r>
            <w:r>
              <w:t>Y-MM-DD.YY=</w:t>
            </w:r>
            <w:r>
              <w:rPr>
                <w:rFonts w:hint="eastAsia"/>
              </w:rPr>
              <w:t>当前年份-1900</w:t>
            </w:r>
          </w:p>
        </w:tc>
      </w:tr>
      <w:tr w:rsidR="00765971" w14:paraId="7BDF8F15" w14:textId="77777777" w:rsidTr="00765971">
        <w:tc>
          <w:tcPr>
            <w:tcW w:w="2074" w:type="dxa"/>
          </w:tcPr>
          <w:p w14:paraId="2C8EBA24" w14:textId="77777777" w:rsidR="00765971" w:rsidRDefault="00765971" w:rsidP="00765971">
            <w:r>
              <w:rPr>
                <w:rFonts w:hint="eastAsia"/>
              </w:rPr>
              <w:t>4-7</w:t>
            </w:r>
          </w:p>
        </w:tc>
        <w:tc>
          <w:tcPr>
            <w:tcW w:w="2074" w:type="dxa"/>
          </w:tcPr>
          <w:p w14:paraId="7A87D376" w14:textId="77777777" w:rsidR="00765971" w:rsidRDefault="00765971" w:rsidP="00765971">
            <w:r>
              <w:rPr>
                <w:rFonts w:hint="eastAsia"/>
              </w:rPr>
              <w:t>记录数c</w:t>
            </w:r>
            <w:r>
              <w:t>ount</w:t>
            </w:r>
          </w:p>
        </w:tc>
        <w:tc>
          <w:tcPr>
            <w:tcW w:w="2074" w:type="dxa"/>
          </w:tcPr>
          <w:p w14:paraId="47C854A5" w14:textId="77777777" w:rsidR="00765971" w:rsidRDefault="00765971" w:rsidP="00765971">
            <w:r>
              <w:t>I</w:t>
            </w:r>
            <w:r>
              <w:rPr>
                <w:rFonts w:hint="eastAsia"/>
              </w:rPr>
              <w:t>nt32</w:t>
            </w:r>
          </w:p>
        </w:tc>
        <w:tc>
          <w:tcPr>
            <w:tcW w:w="2074" w:type="dxa"/>
          </w:tcPr>
          <w:p w14:paraId="6B6424AA" w14:textId="77777777" w:rsidR="00765971" w:rsidRDefault="00765971" w:rsidP="00765971">
            <w:r>
              <w:rPr>
                <w:rFonts w:hint="eastAsia"/>
              </w:rPr>
              <w:t>大端序，即</w:t>
            </w:r>
            <w:proofErr w:type="spellStart"/>
            <w:r>
              <w:rPr>
                <w:rFonts w:hint="eastAsia"/>
              </w:rPr>
              <w:t>shp</w:t>
            </w:r>
            <w:proofErr w:type="spellEnd"/>
            <w:r>
              <w:rPr>
                <w:rFonts w:hint="eastAsia"/>
              </w:rPr>
              <w:t>中的要素数量</w:t>
            </w:r>
          </w:p>
        </w:tc>
      </w:tr>
      <w:tr w:rsidR="00765971" w14:paraId="7952F448" w14:textId="77777777" w:rsidTr="00765971">
        <w:tc>
          <w:tcPr>
            <w:tcW w:w="2074" w:type="dxa"/>
          </w:tcPr>
          <w:p w14:paraId="4A810640" w14:textId="77777777" w:rsidR="00765971" w:rsidRDefault="00765971" w:rsidP="00765971">
            <w:r>
              <w:rPr>
                <w:rFonts w:hint="eastAsia"/>
              </w:rPr>
              <w:t>8-9</w:t>
            </w:r>
          </w:p>
        </w:tc>
        <w:tc>
          <w:tcPr>
            <w:tcW w:w="2074" w:type="dxa"/>
          </w:tcPr>
          <w:p w14:paraId="52D99533" w14:textId="77777777" w:rsidR="00765971" w:rsidRDefault="00765971" w:rsidP="00765971">
            <w:r>
              <w:rPr>
                <w:rFonts w:hint="eastAsia"/>
              </w:rPr>
              <w:t>第一条记录的位置</w:t>
            </w:r>
          </w:p>
        </w:tc>
        <w:tc>
          <w:tcPr>
            <w:tcW w:w="2074" w:type="dxa"/>
          </w:tcPr>
          <w:p w14:paraId="003D981A" w14:textId="77777777" w:rsidR="00765971" w:rsidRDefault="00765971" w:rsidP="00765971">
            <w:r>
              <w:t>Short</w:t>
            </w:r>
          </w:p>
        </w:tc>
        <w:tc>
          <w:tcPr>
            <w:tcW w:w="2074" w:type="dxa"/>
          </w:tcPr>
          <w:p w14:paraId="5600D75D" w14:textId="77777777" w:rsidR="00765971" w:rsidRDefault="00765971" w:rsidP="00765971">
            <w:r>
              <w:rPr>
                <w:rFonts w:hint="eastAsia"/>
              </w:rPr>
              <w:t>等于文件结构说明区的长度</w:t>
            </w:r>
          </w:p>
        </w:tc>
      </w:tr>
      <w:tr w:rsidR="00765971" w14:paraId="196FFD85" w14:textId="77777777" w:rsidTr="00765971">
        <w:tc>
          <w:tcPr>
            <w:tcW w:w="2074" w:type="dxa"/>
          </w:tcPr>
          <w:p w14:paraId="7E727327" w14:textId="77777777" w:rsidR="00765971" w:rsidRDefault="00765971" w:rsidP="00765971">
            <w:r>
              <w:rPr>
                <w:rFonts w:hint="eastAsia"/>
              </w:rPr>
              <w:t>10-11</w:t>
            </w:r>
          </w:p>
        </w:tc>
        <w:tc>
          <w:tcPr>
            <w:tcW w:w="2074" w:type="dxa"/>
          </w:tcPr>
          <w:p w14:paraId="07B888E5" w14:textId="77777777" w:rsidR="00765971" w:rsidRDefault="00765971" w:rsidP="00765971">
            <w:r>
              <w:rPr>
                <w:rFonts w:hint="eastAsia"/>
              </w:rPr>
              <w:t>每条记录的长度l</w:t>
            </w:r>
            <w:r>
              <w:t>ength</w:t>
            </w:r>
          </w:p>
        </w:tc>
        <w:tc>
          <w:tcPr>
            <w:tcW w:w="2074" w:type="dxa"/>
          </w:tcPr>
          <w:p w14:paraId="4D68780E" w14:textId="77777777" w:rsidR="00765971" w:rsidRDefault="00765971" w:rsidP="00765971">
            <w:r>
              <w:t>Short</w:t>
            </w:r>
          </w:p>
        </w:tc>
        <w:tc>
          <w:tcPr>
            <w:tcW w:w="2074" w:type="dxa"/>
          </w:tcPr>
          <w:p w14:paraId="3BD29A23" w14:textId="77777777" w:rsidR="00765971" w:rsidRDefault="00765971" w:rsidP="00765971">
            <w:r>
              <w:rPr>
                <w:rFonts w:hint="eastAsia"/>
              </w:rPr>
              <w:t>包含记录的删除标志（delete</w:t>
            </w:r>
            <w:r>
              <w:t xml:space="preserve"> </w:t>
            </w:r>
            <w:r>
              <w:rPr>
                <w:rFonts w:hint="eastAsia"/>
              </w:rPr>
              <w:t>flag）</w:t>
            </w:r>
          </w:p>
        </w:tc>
      </w:tr>
      <w:tr w:rsidR="00765971" w14:paraId="251EF2CA" w14:textId="77777777" w:rsidTr="00765971">
        <w:tc>
          <w:tcPr>
            <w:tcW w:w="2074" w:type="dxa"/>
          </w:tcPr>
          <w:p w14:paraId="785D91C2" w14:textId="77777777" w:rsidR="00765971" w:rsidRDefault="00765971" w:rsidP="00765971">
            <w:r>
              <w:rPr>
                <w:rFonts w:hint="eastAsia"/>
              </w:rPr>
              <w:t>12-31</w:t>
            </w:r>
          </w:p>
        </w:tc>
        <w:tc>
          <w:tcPr>
            <w:tcW w:w="2074" w:type="dxa"/>
          </w:tcPr>
          <w:p w14:paraId="38ADB364" w14:textId="77777777" w:rsidR="00765971" w:rsidRDefault="00765971" w:rsidP="00765971"/>
        </w:tc>
        <w:tc>
          <w:tcPr>
            <w:tcW w:w="2074" w:type="dxa"/>
          </w:tcPr>
          <w:p w14:paraId="7AC7DD2A" w14:textId="77777777" w:rsidR="00765971" w:rsidRDefault="00765971" w:rsidP="00765971"/>
        </w:tc>
        <w:tc>
          <w:tcPr>
            <w:tcW w:w="2074" w:type="dxa"/>
          </w:tcPr>
          <w:p w14:paraId="607C8C4B" w14:textId="77777777" w:rsidR="00765971" w:rsidRDefault="00765971" w:rsidP="00765971">
            <w:pPr>
              <w:keepNext/>
            </w:pPr>
            <w:r>
              <w:rPr>
                <w:rFonts w:hint="eastAsia"/>
              </w:rPr>
              <w:t>保留字节，不使用</w:t>
            </w:r>
          </w:p>
        </w:tc>
      </w:tr>
    </w:tbl>
    <w:p w14:paraId="2F54E52F" w14:textId="77777777" w:rsidR="00765971" w:rsidRDefault="00765971" w:rsidP="00765971">
      <w:pPr>
        <w:pStyle w:val="ab"/>
        <w:jc w:val="center"/>
      </w:pPr>
      <w:r>
        <w:t>图表</w:t>
      </w:r>
      <w:r>
        <w:t xml:space="preserve"> </w:t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>
        <w:fldChar w:fldCharType="separate"/>
      </w:r>
      <w:r>
        <w:rPr>
          <w:noProof/>
        </w:rPr>
        <w:t>11</w:t>
      </w:r>
      <w:r>
        <w:fldChar w:fldCharType="end"/>
      </w:r>
      <w:r>
        <w:t xml:space="preserve"> </w:t>
      </w:r>
      <w:r>
        <w:rPr>
          <w:rFonts w:hint="eastAsia"/>
        </w:rPr>
        <w:t>数据库参数区结构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65971" w14:paraId="5775A4C6" w14:textId="77777777" w:rsidTr="00765971">
        <w:tc>
          <w:tcPr>
            <w:tcW w:w="2074" w:type="dxa"/>
          </w:tcPr>
          <w:p w14:paraId="66E8FF95" w14:textId="77777777" w:rsidR="00765971" w:rsidRDefault="00765971" w:rsidP="00765971">
            <w:r>
              <w:rPr>
                <w:rFonts w:hint="eastAsia"/>
              </w:rPr>
              <w:t>字节位置</w:t>
            </w:r>
          </w:p>
        </w:tc>
        <w:tc>
          <w:tcPr>
            <w:tcW w:w="2074" w:type="dxa"/>
          </w:tcPr>
          <w:p w14:paraId="13A1EA39" w14:textId="77777777" w:rsidR="00765971" w:rsidRDefault="00765971" w:rsidP="00765971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45A3402F" w14:textId="77777777" w:rsidR="00765971" w:rsidRDefault="00765971" w:rsidP="00765971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22E21CC0" w14:textId="77777777" w:rsidR="00765971" w:rsidRDefault="00765971" w:rsidP="00765971">
            <w:r>
              <w:rPr>
                <w:rFonts w:hint="eastAsia"/>
              </w:rPr>
              <w:t>备注</w:t>
            </w:r>
          </w:p>
        </w:tc>
      </w:tr>
      <w:tr w:rsidR="00765971" w14:paraId="0FA2F244" w14:textId="77777777" w:rsidTr="00765971">
        <w:tc>
          <w:tcPr>
            <w:tcW w:w="2074" w:type="dxa"/>
          </w:tcPr>
          <w:p w14:paraId="573F3484" w14:textId="77777777" w:rsidR="00765971" w:rsidRDefault="00765971" w:rsidP="00765971">
            <w:r>
              <w:rPr>
                <w:rFonts w:hint="eastAsia"/>
              </w:rPr>
              <w:t>0-10</w:t>
            </w:r>
          </w:p>
        </w:tc>
        <w:tc>
          <w:tcPr>
            <w:tcW w:w="2074" w:type="dxa"/>
          </w:tcPr>
          <w:p w14:paraId="2ECE9E12" w14:textId="77777777" w:rsidR="00765971" w:rsidRDefault="00765971" w:rsidP="00765971">
            <w:r>
              <w:rPr>
                <w:rFonts w:hint="eastAsia"/>
              </w:rPr>
              <w:t>字段名</w:t>
            </w:r>
          </w:p>
        </w:tc>
        <w:tc>
          <w:tcPr>
            <w:tcW w:w="2074" w:type="dxa"/>
          </w:tcPr>
          <w:p w14:paraId="4792E484" w14:textId="77777777" w:rsidR="00765971" w:rsidRDefault="00765971" w:rsidP="00765971">
            <w:proofErr w:type="gramStart"/>
            <w:r>
              <w:t>C</w:t>
            </w:r>
            <w:r>
              <w:rPr>
                <w:rFonts w:hint="eastAsia"/>
              </w:rPr>
              <w:t>har[</w:t>
            </w:r>
            <w:proofErr w:type="gramEnd"/>
            <w:r>
              <w:t>10]</w:t>
            </w:r>
          </w:p>
        </w:tc>
        <w:tc>
          <w:tcPr>
            <w:tcW w:w="2074" w:type="dxa"/>
          </w:tcPr>
          <w:p w14:paraId="69557CD5" w14:textId="77777777" w:rsidR="00765971" w:rsidRDefault="00765971" w:rsidP="00765971">
            <w:r>
              <w:rPr>
                <w:rFonts w:hint="eastAsia"/>
              </w:rPr>
              <w:t>字段名不足10字节用0</w:t>
            </w:r>
            <w:r>
              <w:t>x00</w:t>
            </w:r>
            <w:r>
              <w:rPr>
                <w:rFonts w:hint="eastAsia"/>
              </w:rPr>
              <w:t>补齐</w:t>
            </w:r>
          </w:p>
        </w:tc>
      </w:tr>
      <w:tr w:rsidR="00765971" w14:paraId="68DF85E0" w14:textId="77777777" w:rsidTr="00765971">
        <w:tc>
          <w:tcPr>
            <w:tcW w:w="2074" w:type="dxa"/>
          </w:tcPr>
          <w:p w14:paraId="7934C9FB" w14:textId="77777777" w:rsidR="00765971" w:rsidRDefault="00765971" w:rsidP="00765971">
            <w:r>
              <w:rPr>
                <w:rFonts w:hint="eastAsia"/>
              </w:rPr>
              <w:t>11</w:t>
            </w:r>
          </w:p>
        </w:tc>
        <w:tc>
          <w:tcPr>
            <w:tcW w:w="2074" w:type="dxa"/>
          </w:tcPr>
          <w:p w14:paraId="7935939F" w14:textId="77777777" w:rsidR="00765971" w:rsidRDefault="00765971" w:rsidP="00765971">
            <w:r>
              <w:rPr>
                <w:rFonts w:hint="eastAsia"/>
              </w:rPr>
              <w:t>字段类型</w:t>
            </w:r>
          </w:p>
        </w:tc>
        <w:tc>
          <w:tcPr>
            <w:tcW w:w="2074" w:type="dxa"/>
          </w:tcPr>
          <w:p w14:paraId="176D3B44" w14:textId="77777777" w:rsidR="00765971" w:rsidRDefault="00765971" w:rsidP="00765971">
            <w:r>
              <w:t>B</w:t>
            </w:r>
            <w:r>
              <w:rPr>
                <w:rFonts w:hint="eastAsia"/>
              </w:rPr>
              <w:t>yte</w:t>
            </w:r>
          </w:p>
        </w:tc>
        <w:tc>
          <w:tcPr>
            <w:tcW w:w="2074" w:type="dxa"/>
          </w:tcPr>
          <w:p w14:paraId="548766F6" w14:textId="77777777" w:rsidR="00765971" w:rsidRDefault="00765971" w:rsidP="00765971">
            <w:pP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  <w:t>C    –    Character</w:t>
            </w:r>
          </w:p>
          <w:p w14:paraId="6985BB3D" w14:textId="77777777" w:rsidR="00765971" w:rsidRDefault="00765971" w:rsidP="00765971">
            <w:pP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  <w:t>N    –    Numeric</w:t>
            </w:r>
          </w:p>
          <w:p w14:paraId="4A6D0520" w14:textId="77777777" w:rsidR="00765971" w:rsidRDefault="00765971" w:rsidP="00765971">
            <w:pP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  <w:t>F    –    Float</w:t>
            </w:r>
          </w:p>
          <w:p w14:paraId="536A8107" w14:textId="77777777" w:rsidR="00765971" w:rsidRDefault="00765971" w:rsidP="00765971">
            <w:pP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  <w:t>D    –    Date</w:t>
            </w:r>
          </w:p>
          <w:p w14:paraId="37E4D2AB" w14:textId="77777777" w:rsidR="00765971" w:rsidRDefault="00765971" w:rsidP="00765971">
            <w:pP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  <w:t xml:space="preserve">T    –    </w:t>
            </w:r>
            <w:proofErr w:type="spellStart"/>
            <w: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  <w:t>DateTime</w:t>
            </w:r>
            <w:proofErr w:type="spellEnd"/>
          </w:p>
          <w:p w14:paraId="6072BDE4" w14:textId="77777777" w:rsidR="00765971" w:rsidRDefault="00765971" w:rsidP="00765971">
            <w:pP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  <w:t>B    –    Double</w:t>
            </w:r>
            <w:r>
              <w:rPr>
                <w:rFonts w:ascii="Arial" w:hAnsi="Arial" w:cs="Arial"/>
                <w:color w:val="4F4F4F"/>
                <w:szCs w:val="21"/>
              </w:rPr>
              <w:t xml:space="preserve"> </w:t>
            </w:r>
            <w:r>
              <w:rPr>
                <w:rFonts w:ascii="Arial" w:hAnsi="Arial" w:cs="Arial"/>
                <w:color w:val="4F4F4F"/>
                <w:szCs w:val="21"/>
              </w:rPr>
              <w:br/>
            </w:r>
            <w: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  <w:t>I    –    Integer</w:t>
            </w:r>
            <w:r>
              <w:rPr>
                <w:rFonts w:ascii="Arial" w:hAnsi="Arial" w:cs="Arial"/>
                <w:color w:val="4F4F4F"/>
                <w:szCs w:val="21"/>
              </w:rPr>
              <w:br/>
            </w:r>
            <w:r>
              <w:rPr>
                <w:rFonts w:ascii="Arial" w:hAnsi="Arial" w:cs="Arial"/>
                <w:color w:val="4F4F4F"/>
                <w:szCs w:val="21"/>
                <w:shd w:val="clear" w:color="auto" w:fill="FFFFFF"/>
              </w:rPr>
              <w:t>L    –    Logical</w:t>
            </w:r>
          </w:p>
          <w:p w14:paraId="2CEBB084" w14:textId="77777777" w:rsidR="00765971" w:rsidRDefault="00765971" w:rsidP="00765971">
            <w:r>
              <w:rPr>
                <w:rFonts w:hint="eastAsia"/>
              </w:rPr>
              <w:t>以上为系统需要用到的类型</w:t>
            </w:r>
          </w:p>
        </w:tc>
      </w:tr>
      <w:tr w:rsidR="00765971" w14:paraId="4EE053AF" w14:textId="77777777" w:rsidTr="00765971">
        <w:tc>
          <w:tcPr>
            <w:tcW w:w="2074" w:type="dxa"/>
          </w:tcPr>
          <w:p w14:paraId="621FDEFB" w14:textId="77777777" w:rsidR="00765971" w:rsidRDefault="00765971" w:rsidP="00765971">
            <w:r>
              <w:rPr>
                <w:rFonts w:hint="eastAsia"/>
              </w:rPr>
              <w:t>12-15</w:t>
            </w:r>
          </w:p>
        </w:tc>
        <w:tc>
          <w:tcPr>
            <w:tcW w:w="2074" w:type="dxa"/>
          </w:tcPr>
          <w:p w14:paraId="7BBA1FA4" w14:textId="77777777" w:rsidR="00765971" w:rsidRDefault="00765971" w:rsidP="00765971"/>
        </w:tc>
        <w:tc>
          <w:tcPr>
            <w:tcW w:w="2074" w:type="dxa"/>
          </w:tcPr>
          <w:p w14:paraId="2E5CDC54" w14:textId="77777777" w:rsidR="00765971" w:rsidRDefault="00765971" w:rsidP="00765971"/>
        </w:tc>
        <w:tc>
          <w:tcPr>
            <w:tcW w:w="2074" w:type="dxa"/>
          </w:tcPr>
          <w:p w14:paraId="3B7D3ED5" w14:textId="77777777" w:rsidR="00765971" w:rsidRDefault="00765971" w:rsidP="00765971">
            <w:r>
              <w:rPr>
                <w:rFonts w:hint="eastAsia"/>
              </w:rPr>
              <w:t>保留字节</w:t>
            </w:r>
          </w:p>
        </w:tc>
      </w:tr>
      <w:tr w:rsidR="00765971" w14:paraId="67724046" w14:textId="77777777" w:rsidTr="00765971">
        <w:tc>
          <w:tcPr>
            <w:tcW w:w="2074" w:type="dxa"/>
          </w:tcPr>
          <w:p w14:paraId="0EF74668" w14:textId="77777777" w:rsidR="00765971" w:rsidRDefault="00765971" w:rsidP="00765971">
            <w:r>
              <w:rPr>
                <w:rFonts w:hint="eastAsia"/>
              </w:rPr>
              <w:t>16</w:t>
            </w:r>
          </w:p>
        </w:tc>
        <w:tc>
          <w:tcPr>
            <w:tcW w:w="2074" w:type="dxa"/>
          </w:tcPr>
          <w:p w14:paraId="3F54B17D" w14:textId="77777777" w:rsidR="00765971" w:rsidRDefault="00765971" w:rsidP="00765971">
            <w:r>
              <w:rPr>
                <w:rFonts w:hint="eastAsia"/>
              </w:rPr>
              <w:t>字段记录的长度</w:t>
            </w:r>
          </w:p>
        </w:tc>
        <w:tc>
          <w:tcPr>
            <w:tcW w:w="2074" w:type="dxa"/>
          </w:tcPr>
          <w:p w14:paraId="2F29DA9C" w14:textId="77777777" w:rsidR="00765971" w:rsidRDefault="00765971" w:rsidP="00765971">
            <w:r>
              <w:t>B</w:t>
            </w:r>
            <w:r>
              <w:rPr>
                <w:rFonts w:hint="eastAsia"/>
              </w:rPr>
              <w:t>yte</w:t>
            </w:r>
          </w:p>
        </w:tc>
        <w:tc>
          <w:tcPr>
            <w:tcW w:w="2074" w:type="dxa"/>
          </w:tcPr>
          <w:p w14:paraId="73B4501C" w14:textId="77777777" w:rsidR="00765971" w:rsidRDefault="00765971" w:rsidP="00765971"/>
        </w:tc>
      </w:tr>
      <w:tr w:rsidR="00765971" w14:paraId="23936DDF" w14:textId="77777777" w:rsidTr="00765971">
        <w:tc>
          <w:tcPr>
            <w:tcW w:w="2074" w:type="dxa"/>
          </w:tcPr>
          <w:p w14:paraId="2518B23F" w14:textId="77777777" w:rsidR="00765971" w:rsidRDefault="00765971" w:rsidP="00765971">
            <w:r>
              <w:rPr>
                <w:rFonts w:hint="eastAsia"/>
              </w:rPr>
              <w:t>17</w:t>
            </w:r>
          </w:p>
        </w:tc>
        <w:tc>
          <w:tcPr>
            <w:tcW w:w="2074" w:type="dxa"/>
          </w:tcPr>
          <w:p w14:paraId="3F7AD52E" w14:textId="77777777" w:rsidR="00765971" w:rsidRDefault="00765971" w:rsidP="00765971">
            <w:r>
              <w:rPr>
                <w:rFonts w:hint="eastAsia"/>
              </w:rPr>
              <w:t>字段记录精度</w:t>
            </w:r>
          </w:p>
        </w:tc>
        <w:tc>
          <w:tcPr>
            <w:tcW w:w="2074" w:type="dxa"/>
          </w:tcPr>
          <w:p w14:paraId="66512BB0" w14:textId="77777777" w:rsidR="00765971" w:rsidRDefault="00765971" w:rsidP="00765971">
            <w:r>
              <w:t>Byte</w:t>
            </w:r>
          </w:p>
        </w:tc>
        <w:tc>
          <w:tcPr>
            <w:tcW w:w="2074" w:type="dxa"/>
          </w:tcPr>
          <w:p w14:paraId="5305E0F1" w14:textId="77777777" w:rsidR="00765971" w:rsidRDefault="00765971" w:rsidP="00765971"/>
        </w:tc>
      </w:tr>
      <w:tr w:rsidR="00765971" w14:paraId="22BFB484" w14:textId="77777777" w:rsidTr="00765971">
        <w:tc>
          <w:tcPr>
            <w:tcW w:w="2074" w:type="dxa"/>
          </w:tcPr>
          <w:p w14:paraId="69EAC233" w14:textId="77777777" w:rsidR="00765971" w:rsidRDefault="00765971" w:rsidP="00765971">
            <w:r>
              <w:rPr>
                <w:rFonts w:hint="eastAsia"/>
              </w:rPr>
              <w:t>1</w:t>
            </w:r>
            <w:r>
              <w:t>8</w:t>
            </w:r>
            <w:r>
              <w:rPr>
                <w:rFonts w:hint="eastAsia"/>
              </w:rPr>
              <w:t>-31</w:t>
            </w:r>
          </w:p>
        </w:tc>
        <w:tc>
          <w:tcPr>
            <w:tcW w:w="2074" w:type="dxa"/>
          </w:tcPr>
          <w:p w14:paraId="6E291596" w14:textId="77777777" w:rsidR="00765971" w:rsidRDefault="00765971" w:rsidP="00765971"/>
        </w:tc>
        <w:tc>
          <w:tcPr>
            <w:tcW w:w="2074" w:type="dxa"/>
          </w:tcPr>
          <w:p w14:paraId="392E0D62" w14:textId="77777777" w:rsidR="00765971" w:rsidRDefault="00765971" w:rsidP="00765971"/>
        </w:tc>
        <w:tc>
          <w:tcPr>
            <w:tcW w:w="2074" w:type="dxa"/>
          </w:tcPr>
          <w:p w14:paraId="36C4460A" w14:textId="77777777" w:rsidR="00765971" w:rsidRDefault="00765971" w:rsidP="00765971">
            <w:pPr>
              <w:keepNext/>
            </w:pPr>
            <w:r>
              <w:rPr>
                <w:rFonts w:hint="eastAsia"/>
              </w:rPr>
              <w:t>保留字节，不使用</w:t>
            </w:r>
          </w:p>
        </w:tc>
      </w:tr>
    </w:tbl>
    <w:p w14:paraId="2F7CFF5A" w14:textId="77777777" w:rsidR="00765971" w:rsidRPr="007B53BA" w:rsidRDefault="00765971" w:rsidP="00765971">
      <w:pPr>
        <w:pStyle w:val="ab"/>
        <w:jc w:val="center"/>
      </w:pPr>
      <w:r>
        <w:t>图表</w:t>
      </w:r>
      <w:r>
        <w:t xml:space="preserve"> </w:t>
      </w:r>
      <w:r>
        <w:rPr>
          <w:rFonts w:hint="eastAsia"/>
        </w:rPr>
        <w:t>12</w:t>
      </w:r>
      <w:r>
        <w:t xml:space="preserve"> </w:t>
      </w:r>
      <w:r>
        <w:rPr>
          <w:rFonts w:hint="eastAsia"/>
        </w:rPr>
        <w:t>记录</w:t>
      </w:r>
      <w:proofErr w:type="gramStart"/>
      <w:r>
        <w:rPr>
          <w:rFonts w:hint="eastAsia"/>
        </w:rPr>
        <w:t>结构表区结构</w:t>
      </w:r>
      <w:proofErr w:type="gramEnd"/>
    </w:p>
    <w:p w14:paraId="695CD98A" w14:textId="77777777" w:rsidR="00765971" w:rsidRDefault="00765971" w:rsidP="00765971">
      <w:r>
        <w:rPr>
          <w:rFonts w:hint="eastAsia"/>
        </w:rPr>
        <w:t>文件结构说明区后为数据区，每个要素的</w:t>
      </w:r>
      <w:proofErr w:type="gramStart"/>
      <w:r>
        <w:rPr>
          <w:rFonts w:hint="eastAsia"/>
        </w:rPr>
        <w:t>记录按</w:t>
      </w:r>
      <w:proofErr w:type="gramEnd"/>
      <w:r>
        <w:rPr>
          <w:rFonts w:hint="eastAsia"/>
        </w:rPr>
        <w:t>顺序用二进制记录。最终</w:t>
      </w:r>
      <w:proofErr w:type="spellStart"/>
      <w:r>
        <w:rPr>
          <w:rFonts w:hint="eastAsia"/>
        </w:rPr>
        <w:t>dbf</w:t>
      </w:r>
      <w:proofErr w:type="spellEnd"/>
      <w:r>
        <w:rPr>
          <w:rFonts w:hint="eastAsia"/>
        </w:rPr>
        <w:t>的文件大小为32+</w:t>
      </w:r>
      <w:r>
        <w:t>m*32+1+n*length+1</w:t>
      </w:r>
    </w:p>
    <w:p w14:paraId="2A1265AA" w14:textId="77777777" w:rsidR="00765971" w:rsidRPr="0065010E" w:rsidRDefault="00765971" w:rsidP="00765971">
      <w:pPr>
        <w:rPr>
          <w:rFonts w:hint="eastAsia"/>
        </w:rPr>
      </w:pPr>
      <w:r>
        <w:rPr>
          <w:rFonts w:hint="eastAsia"/>
        </w:rPr>
        <w:t>其中两个1分别对应这两个区域的结束标志0</w:t>
      </w:r>
      <w:r>
        <w:t>x0d</w:t>
      </w:r>
      <w:r>
        <w:rPr>
          <w:rFonts w:hint="eastAsia"/>
        </w:rPr>
        <w:t>和0</w:t>
      </w:r>
      <w:r>
        <w:t>x1a</w:t>
      </w:r>
    </w:p>
    <w:p w14:paraId="4735A619" w14:textId="77777777" w:rsidR="00765971" w:rsidRPr="00765971" w:rsidRDefault="00765971" w:rsidP="007F0CA7">
      <w:pPr>
        <w:ind w:firstLineChars="200" w:firstLine="420"/>
        <w:rPr>
          <w:rFonts w:hint="eastAsia"/>
        </w:rPr>
      </w:pPr>
    </w:p>
    <w:p w14:paraId="5FCA6943" w14:textId="517DE95C" w:rsidR="0079155D" w:rsidRDefault="0079155D" w:rsidP="0079155D">
      <w:pPr>
        <w:pStyle w:val="2"/>
      </w:pPr>
      <w:bookmarkStart w:id="9" w:name="_Toc40013272"/>
      <w:r>
        <w:rPr>
          <w:rFonts w:hint="eastAsia"/>
        </w:rPr>
        <w:lastRenderedPageBreak/>
        <w:t>4.3</w:t>
      </w:r>
      <w:r>
        <w:t xml:space="preserve"> </w:t>
      </w:r>
      <w:r>
        <w:rPr>
          <w:rFonts w:hint="eastAsia"/>
        </w:rPr>
        <w:t>系统界面</w:t>
      </w:r>
      <w:bookmarkEnd w:id="9"/>
    </w:p>
    <w:p w14:paraId="666E6242" w14:textId="04ADA172" w:rsidR="00CB5A41" w:rsidRDefault="00F735F4" w:rsidP="00CB5A41">
      <w:r>
        <w:rPr>
          <w:rFonts w:hint="eastAsia"/>
        </w:rPr>
        <w:t>（1）地图操作界面：</w:t>
      </w:r>
    </w:p>
    <w:p w14:paraId="141748D1" w14:textId="77777777" w:rsidR="00F735F4" w:rsidRDefault="00F735F4" w:rsidP="00CB5A41"/>
    <w:p w14:paraId="7D755984" w14:textId="77777777" w:rsidR="00F735F4" w:rsidRPr="00F735F4" w:rsidRDefault="00F735F4" w:rsidP="00F200D8">
      <w:pPr>
        <w:jc w:val="center"/>
      </w:pPr>
      <w:r w:rsidRPr="00F735F4">
        <w:rPr>
          <w:noProof/>
        </w:rPr>
        <w:drawing>
          <wp:inline distT="0" distB="0" distL="0" distR="0" wp14:anchorId="5152DEF4" wp14:editId="7340193E">
            <wp:extent cx="2562225" cy="17430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62225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817EA" w14:textId="77777777" w:rsidR="00F735F4" w:rsidRPr="00F735F4" w:rsidRDefault="00F735F4" w:rsidP="00F200D8">
      <w:pPr>
        <w:ind w:firstLineChars="200" w:firstLine="420"/>
      </w:pPr>
      <w:r w:rsidRPr="00F735F4">
        <w:rPr>
          <w:rFonts w:hint="eastAsia"/>
        </w:rPr>
        <w:t>点击菜单栏的“放大”或“缩小”按钮即可进入缩放模式，鼠标会变成缩放图标，此时在显示区域内点击鼠标左键会以点击点为中心放缩。另外也可通过滚动鼠标中键来实现类似的放缩效果。</w:t>
      </w:r>
    </w:p>
    <w:p w14:paraId="5DBA2254" w14:textId="77777777" w:rsidR="00F735F4" w:rsidRPr="00F735F4" w:rsidRDefault="00F735F4" w:rsidP="00F200D8">
      <w:pPr>
        <w:jc w:val="center"/>
      </w:pPr>
      <w:r w:rsidRPr="00F735F4">
        <w:rPr>
          <w:noProof/>
        </w:rPr>
        <w:drawing>
          <wp:inline distT="0" distB="0" distL="0" distR="0" wp14:anchorId="7D156139" wp14:editId="383FB1BB">
            <wp:extent cx="2381250" cy="12192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81250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C3E4CE" w14:textId="77777777" w:rsidR="00F735F4" w:rsidRPr="00F735F4" w:rsidRDefault="00F735F4" w:rsidP="00F200D8">
      <w:pPr>
        <w:ind w:firstLineChars="200" w:firstLine="420"/>
      </w:pPr>
      <w:r w:rsidRPr="00F735F4">
        <w:rPr>
          <w:rFonts w:hint="eastAsia"/>
        </w:rPr>
        <w:t>漫游状态下，按住鼠标左键时鼠标会自动变成漫游图标，此时鼠标进行移动即可实现漫游。</w:t>
      </w:r>
    </w:p>
    <w:p w14:paraId="1E2D8915" w14:textId="77777777" w:rsidR="00F735F4" w:rsidRPr="00F735F4" w:rsidRDefault="00F735F4" w:rsidP="00F200D8">
      <w:pPr>
        <w:jc w:val="center"/>
      </w:pPr>
      <w:r w:rsidRPr="00F735F4">
        <w:rPr>
          <w:rFonts w:hint="eastAsia"/>
          <w:noProof/>
        </w:rPr>
        <w:drawing>
          <wp:inline distT="0" distB="0" distL="0" distR="0" wp14:anchorId="7E922DAB" wp14:editId="48EEF80D">
            <wp:extent cx="944962" cy="838273"/>
            <wp:effectExtent l="0" t="0" r="762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233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44962" cy="838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35F4">
        <w:rPr>
          <w:rFonts w:hint="eastAsia"/>
          <w:noProof/>
        </w:rPr>
        <w:drawing>
          <wp:inline distT="0" distB="0" distL="0" distR="0" wp14:anchorId="12AED92D" wp14:editId="58CE4DA4">
            <wp:extent cx="944962" cy="838273"/>
            <wp:effectExtent l="0" t="0" r="762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right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44962" cy="838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0A0BA" w14:textId="77777777" w:rsidR="00F735F4" w:rsidRPr="00F735F4" w:rsidRDefault="00F735F4" w:rsidP="00F200D8">
      <w:pPr>
        <w:ind w:firstLineChars="200" w:firstLine="420"/>
      </w:pPr>
      <w:r w:rsidRPr="00F735F4">
        <w:rPr>
          <w:rFonts w:hint="eastAsia"/>
        </w:rPr>
        <w:t>选中图层后，点击图层栏上方的“上移”、“下移”、“置顶”、“置底”按钮即可调整图层顺序。</w:t>
      </w:r>
    </w:p>
    <w:p w14:paraId="60CECDDD" w14:textId="0F569AFB" w:rsidR="00F735F4" w:rsidRDefault="00F735F4" w:rsidP="00CB5A41"/>
    <w:p w14:paraId="08844F7A" w14:textId="56E9A8F3" w:rsidR="00F735F4" w:rsidRDefault="00F735F4" w:rsidP="00CB5A41"/>
    <w:p w14:paraId="5D0363DE" w14:textId="4F1EAE5C" w:rsidR="00F735F4" w:rsidRDefault="00F735F4" w:rsidP="00CB5A41">
      <w:r>
        <w:rPr>
          <w:rFonts w:hint="eastAsia"/>
        </w:rPr>
        <w:t>（2）数据编辑界面</w:t>
      </w:r>
    </w:p>
    <w:p w14:paraId="150A5010" w14:textId="411E2FE6" w:rsidR="00F735F4" w:rsidRPr="00F735F4" w:rsidRDefault="00F735F4" w:rsidP="00F200D8">
      <w:pPr>
        <w:jc w:val="center"/>
      </w:pPr>
      <w:r w:rsidRPr="00F735F4">
        <w:rPr>
          <w:noProof/>
        </w:rPr>
        <w:drawing>
          <wp:inline distT="0" distB="0" distL="0" distR="0" wp14:anchorId="4FFD9FB2" wp14:editId="61BA3F60">
            <wp:extent cx="1581150" cy="78105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AE3979" w14:textId="77777777" w:rsidR="00F735F4" w:rsidRPr="00F735F4" w:rsidRDefault="00F735F4" w:rsidP="00F200D8">
      <w:pPr>
        <w:ind w:firstLineChars="200" w:firstLine="420"/>
      </w:pPr>
      <w:r w:rsidRPr="00F735F4">
        <w:rPr>
          <w:rFonts w:hint="eastAsia"/>
        </w:rPr>
        <w:t>在图层所在区域点击鼠标右键，可打开属性表、修改图层名称或删除图层。</w:t>
      </w:r>
    </w:p>
    <w:p w14:paraId="01DFB1A0" w14:textId="219859BE" w:rsidR="00F735F4" w:rsidRPr="00F735F4" w:rsidRDefault="00F735F4" w:rsidP="00F200D8">
      <w:pPr>
        <w:jc w:val="center"/>
      </w:pPr>
      <w:r w:rsidRPr="00F735F4">
        <w:rPr>
          <w:noProof/>
        </w:rPr>
        <w:drawing>
          <wp:inline distT="0" distB="0" distL="0" distR="0" wp14:anchorId="4FE4453B" wp14:editId="39CDA74F">
            <wp:extent cx="2028825" cy="857250"/>
            <wp:effectExtent l="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8825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ADF25B" w14:textId="77777777" w:rsidR="00F735F4" w:rsidRPr="00F735F4" w:rsidRDefault="00F735F4" w:rsidP="00F200D8">
      <w:pPr>
        <w:ind w:firstLineChars="200" w:firstLine="420"/>
      </w:pPr>
      <w:r w:rsidRPr="00F735F4">
        <w:rPr>
          <w:rFonts w:hint="eastAsia"/>
        </w:rPr>
        <w:lastRenderedPageBreak/>
        <w:t>在图层空白处点击鼠标右键，可选择新建图层。</w:t>
      </w:r>
    </w:p>
    <w:p w14:paraId="153785D9" w14:textId="27E8DCE4" w:rsidR="00F735F4" w:rsidRPr="00F735F4" w:rsidRDefault="00F735F4" w:rsidP="00F200D8">
      <w:pPr>
        <w:jc w:val="center"/>
      </w:pPr>
      <w:r w:rsidRPr="00F735F4">
        <w:rPr>
          <w:noProof/>
        </w:rPr>
        <w:drawing>
          <wp:inline distT="0" distB="0" distL="0" distR="0" wp14:anchorId="0340D2E9" wp14:editId="2DEAE891">
            <wp:extent cx="2066925" cy="2105025"/>
            <wp:effectExtent l="0" t="0" r="9525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1698E5" w14:textId="77777777" w:rsidR="00F735F4" w:rsidRPr="00F735F4" w:rsidRDefault="00F735F4" w:rsidP="00F200D8">
      <w:pPr>
        <w:ind w:firstLineChars="200" w:firstLine="420"/>
      </w:pPr>
      <w:r w:rsidRPr="00F735F4">
        <w:rPr>
          <w:rFonts w:hint="eastAsia"/>
        </w:rPr>
        <w:t>点击菜单栏“创建要素”即可增加图形。单击鼠标左键确定折点或创建点要素，双击左键创建线要素或面要素。之后可对要素进行操作，使其变成复合折线或复合面。</w:t>
      </w:r>
    </w:p>
    <w:p w14:paraId="13F45279" w14:textId="737CEC9E" w:rsidR="00F735F4" w:rsidRPr="00F735F4" w:rsidRDefault="00F735F4" w:rsidP="00F200D8">
      <w:pPr>
        <w:jc w:val="center"/>
      </w:pPr>
      <w:r w:rsidRPr="00F735F4">
        <w:rPr>
          <w:noProof/>
        </w:rPr>
        <w:drawing>
          <wp:inline distT="0" distB="0" distL="0" distR="0" wp14:anchorId="68E7EC64" wp14:editId="26A71928">
            <wp:extent cx="3076575" cy="266700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0CB829" w14:textId="77777777" w:rsidR="00F735F4" w:rsidRPr="00F735F4" w:rsidRDefault="00F735F4" w:rsidP="00F200D8">
      <w:pPr>
        <w:ind w:firstLineChars="200" w:firstLine="420"/>
      </w:pPr>
      <w:r w:rsidRPr="00F735F4">
        <w:rPr>
          <w:rFonts w:hint="eastAsia"/>
        </w:rPr>
        <w:t>点击菜单栏“选择要素”即可开始选中要素。“选择要素”状态下，右键选中要素可删除图形、拖动图形、输入偏离值使图形移动、编辑线要素和面要素的节点，并可使线要素变为复合折线或使面要素裁剪为复合面。</w:t>
      </w:r>
    </w:p>
    <w:p w14:paraId="4FB96A06" w14:textId="77777777" w:rsidR="00F200D8" w:rsidRDefault="00F735F4" w:rsidP="00F200D8">
      <w:pPr>
        <w:jc w:val="center"/>
      </w:pPr>
      <w:r w:rsidRPr="00F735F4">
        <w:rPr>
          <w:noProof/>
        </w:rPr>
        <w:drawing>
          <wp:inline distT="0" distB="0" distL="0" distR="0" wp14:anchorId="24649791" wp14:editId="271AF1D2">
            <wp:extent cx="2076450" cy="10287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6450" cy="102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082DF2" w14:textId="4F10B9EC" w:rsidR="00F735F4" w:rsidRPr="00F735F4" w:rsidRDefault="00F735F4" w:rsidP="00F200D8">
      <w:pPr>
        <w:ind w:firstLineChars="200" w:firstLine="420"/>
      </w:pPr>
      <w:r w:rsidRPr="00F735F4">
        <w:rPr>
          <w:rFonts w:hint="eastAsia"/>
        </w:rPr>
        <w:t>打开属性表后，可选择增加字段。</w:t>
      </w:r>
    </w:p>
    <w:p w14:paraId="2AD773AF" w14:textId="334CAAC3" w:rsidR="00F735F4" w:rsidRPr="00F735F4" w:rsidRDefault="00F735F4" w:rsidP="00F200D8">
      <w:pPr>
        <w:jc w:val="center"/>
      </w:pPr>
      <w:r w:rsidRPr="00F735F4">
        <w:rPr>
          <w:noProof/>
        </w:rPr>
        <w:drawing>
          <wp:inline distT="0" distB="0" distL="0" distR="0" wp14:anchorId="42175AFC" wp14:editId="61D7EA84">
            <wp:extent cx="2143125" cy="111442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3125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7DC117" w14:textId="77777777" w:rsidR="00F735F4" w:rsidRPr="00F735F4" w:rsidRDefault="00F735F4" w:rsidP="00F200D8">
      <w:pPr>
        <w:ind w:firstLineChars="200" w:firstLine="420"/>
      </w:pPr>
      <w:r w:rsidRPr="00F735F4">
        <w:rPr>
          <w:rFonts w:hint="eastAsia"/>
        </w:rPr>
        <w:lastRenderedPageBreak/>
        <w:t>选中字段后右键，可删除字段。另单击某属性值后即可进行修改。</w:t>
      </w:r>
    </w:p>
    <w:p w14:paraId="6713EB17" w14:textId="7AC74A6E" w:rsidR="00F735F4" w:rsidRDefault="00F735F4" w:rsidP="00CB5A41"/>
    <w:p w14:paraId="4A7F619C" w14:textId="76715027" w:rsidR="00C77572" w:rsidRDefault="00C77572" w:rsidP="00CB5A41">
      <w:r>
        <w:rPr>
          <w:rFonts w:hint="eastAsia"/>
        </w:rPr>
        <w:t>（3）专题地图界面：</w:t>
      </w:r>
    </w:p>
    <w:p w14:paraId="741CD1E4" w14:textId="77777777" w:rsidR="007A6E4A" w:rsidRDefault="007A6E4A" w:rsidP="00CB5A41"/>
    <w:p w14:paraId="4E356305" w14:textId="1D56E2E3" w:rsidR="00C77572" w:rsidRDefault="007A6E4A" w:rsidP="00F200D8">
      <w:pPr>
        <w:ind w:firstLineChars="200" w:firstLine="420"/>
      </w:pPr>
      <w:r>
        <w:rPr>
          <w:rFonts w:hint="eastAsia"/>
        </w:rPr>
        <w:t>双击图层下方的点/线/面图标，即可修改要素符号类型。</w:t>
      </w:r>
    </w:p>
    <w:p w14:paraId="25AE2D99" w14:textId="294AD0DA" w:rsidR="00C77572" w:rsidRDefault="007A6E4A" w:rsidP="00F200D8">
      <w:pPr>
        <w:jc w:val="center"/>
      </w:pPr>
      <w:r w:rsidRPr="007A6E4A">
        <w:rPr>
          <w:noProof/>
        </w:rPr>
        <w:drawing>
          <wp:inline distT="0" distB="0" distL="0" distR="0" wp14:anchorId="51CD8E8B" wp14:editId="55E25831">
            <wp:extent cx="800100" cy="40957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800100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3B0018" w14:textId="7FA0EC53" w:rsidR="007A6E4A" w:rsidRDefault="007A6E4A" w:rsidP="00F200D8">
      <w:pPr>
        <w:jc w:val="center"/>
      </w:pPr>
      <w:r w:rsidRPr="007A6E4A">
        <w:rPr>
          <w:noProof/>
        </w:rPr>
        <w:drawing>
          <wp:inline distT="0" distB="0" distL="0" distR="0" wp14:anchorId="28C4E598" wp14:editId="6EDB845A">
            <wp:extent cx="3454977" cy="333375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462333" cy="3340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4DEE2" w14:textId="41479DE4" w:rsidR="006C7F82" w:rsidRDefault="00F200D8" w:rsidP="00F200D8">
      <w:pPr>
        <w:ind w:firstLineChars="200" w:firstLine="420"/>
      </w:pPr>
      <w:r>
        <w:rPr>
          <w:rFonts w:hint="eastAsia"/>
        </w:rPr>
        <w:t>在图层列表中右击图层，选择要素，在显示系统里面，</w:t>
      </w:r>
      <w:r w:rsidR="006C7F82">
        <w:rPr>
          <w:rFonts w:hint="eastAsia"/>
        </w:rPr>
        <w:t>选择渲染字段和渲染方法，即可对图层进行渲染。</w:t>
      </w:r>
    </w:p>
    <w:p w14:paraId="72BC6D74" w14:textId="02EC041D" w:rsidR="006C7F82" w:rsidRDefault="006C7F82" w:rsidP="00F200D8">
      <w:pPr>
        <w:jc w:val="center"/>
      </w:pPr>
      <w:r>
        <w:rPr>
          <w:noProof/>
        </w:rPr>
        <w:drawing>
          <wp:inline distT="0" distB="0" distL="0" distR="0" wp14:anchorId="263F9293" wp14:editId="3216BB23">
            <wp:extent cx="3859365" cy="2104390"/>
            <wp:effectExtent l="0" t="0" r="825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69933" cy="2110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68B53" w14:textId="55B75080" w:rsidR="006C7F82" w:rsidRDefault="006C7F82" w:rsidP="00F200D8">
      <w:pPr>
        <w:ind w:firstLineChars="200" w:firstLine="420"/>
      </w:pPr>
      <w:r>
        <w:rPr>
          <w:rFonts w:hint="eastAsia"/>
        </w:rPr>
        <w:t>右击图层，选择标注要素，即可添加注记。</w:t>
      </w:r>
      <w:r w:rsidR="00590052">
        <w:rPr>
          <w:rFonts w:hint="eastAsia"/>
        </w:rPr>
        <w:t>或者</w:t>
      </w:r>
      <w:r w:rsidR="0012293A">
        <w:rPr>
          <w:rFonts w:hint="eastAsia"/>
        </w:rPr>
        <w:t>在主菜单的插入栏中，选择添加文本等。</w:t>
      </w:r>
    </w:p>
    <w:p w14:paraId="0B96E003" w14:textId="6FB36A99" w:rsidR="0012293A" w:rsidRDefault="006C7F82" w:rsidP="00CB5A41">
      <w:r>
        <w:rPr>
          <w:noProof/>
        </w:rPr>
        <w:lastRenderedPageBreak/>
        <w:drawing>
          <wp:inline distT="0" distB="0" distL="0" distR="0" wp14:anchorId="24AF10A7" wp14:editId="4ECBCAD5">
            <wp:extent cx="1922199" cy="2076450"/>
            <wp:effectExtent l="0" t="0" r="190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937839" cy="2093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200D8">
        <w:rPr>
          <w:rFonts w:hint="eastAsia"/>
        </w:rPr>
        <w:t xml:space="preserve"> </w:t>
      </w:r>
      <w:r w:rsidR="00F200D8">
        <w:t xml:space="preserve">                        </w:t>
      </w:r>
      <w:r w:rsidR="0012293A" w:rsidRPr="0012293A">
        <w:rPr>
          <w:noProof/>
        </w:rPr>
        <w:drawing>
          <wp:inline distT="0" distB="0" distL="0" distR="0" wp14:anchorId="0A699C6A" wp14:editId="07CE51D8">
            <wp:extent cx="1133475" cy="2585118"/>
            <wp:effectExtent l="0" t="0" r="0" b="571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16434" r="73272" b="58244"/>
                    <a:stretch/>
                  </pic:blipFill>
                  <pic:spPr bwMode="auto">
                    <a:xfrm>
                      <a:off x="0" y="0"/>
                      <a:ext cx="1138470" cy="25965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0D5063" w14:textId="6DF41C01" w:rsidR="0044312B" w:rsidRDefault="0044312B" w:rsidP="00CB5A41">
      <w:r>
        <w:rPr>
          <w:rFonts w:hint="eastAsia"/>
        </w:rPr>
        <w:t>（4）条件查询界面</w:t>
      </w:r>
    </w:p>
    <w:p w14:paraId="48E33C16" w14:textId="39278DC5" w:rsidR="0044312B" w:rsidRDefault="0044312B" w:rsidP="00BB4019">
      <w:pPr>
        <w:ind w:firstLine="420"/>
      </w:pPr>
      <w:r>
        <w:rPr>
          <w:rFonts w:hint="eastAsia"/>
        </w:rPr>
        <w:t>用户在查询窗口中</w:t>
      </w:r>
      <w:r w:rsidR="00BB4019">
        <w:rPr>
          <w:rFonts w:hint="eastAsia"/>
        </w:rPr>
        <w:t>下拉“图层”选择查询的目标图层。系统自动显示当前图层中对象的所有属性的字段名，用户双击字段名进行输入。选择字段名后系统自动显示该字段对应的唯一值。用户单击选择符号，再双击选择唯一值或输入查询目标。最后点击“应用”按键运行该表达式。</w:t>
      </w:r>
    </w:p>
    <w:p w14:paraId="18F33665" w14:textId="457A8D7E" w:rsidR="0044312B" w:rsidRDefault="0044312B" w:rsidP="00CB5A41"/>
    <w:p w14:paraId="0992FB96" w14:textId="584DBF55" w:rsidR="0044312B" w:rsidRDefault="0044312B" w:rsidP="00BB4019">
      <w:pPr>
        <w:jc w:val="center"/>
      </w:pPr>
      <w:r>
        <w:rPr>
          <w:noProof/>
        </w:rPr>
        <w:drawing>
          <wp:inline distT="0" distB="0" distL="0" distR="0" wp14:anchorId="39B20F7C" wp14:editId="393368D2">
            <wp:extent cx="2461256" cy="3103684"/>
            <wp:effectExtent l="0" t="0" r="317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屏幕快照 2020-05-09 下午5.23.41.png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3345" cy="3144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5FCF9" w14:textId="21D4150A" w:rsidR="0044312B" w:rsidRDefault="00BB4019" w:rsidP="00BB4019">
      <w:pPr>
        <w:ind w:firstLine="420"/>
      </w:pPr>
      <w:r>
        <w:rPr>
          <w:rFonts w:hint="eastAsia"/>
        </w:rPr>
        <w:t>表达式运行完毕，若存在图形对象满足表达式，在画布中高亮对应的图形对象。若用户对属性表进行查看，图形对象的所有属性也会被高亮。</w:t>
      </w:r>
    </w:p>
    <w:p w14:paraId="6037DDFF" w14:textId="77777777" w:rsidR="00BB4019" w:rsidRDefault="00BB4019" w:rsidP="00BB4019">
      <w:pPr>
        <w:ind w:firstLine="420"/>
      </w:pPr>
    </w:p>
    <w:p w14:paraId="0B676F04" w14:textId="4C2F3D84" w:rsidR="00BB4019" w:rsidRPr="00F735F4" w:rsidRDefault="00BB4019" w:rsidP="00BB4019">
      <w:pPr>
        <w:ind w:firstLine="42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B57CF5D" wp14:editId="29E40E3D">
            <wp:extent cx="4771811" cy="3323492"/>
            <wp:effectExtent l="0" t="0" r="3810" b="444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屏幕快照 2020-05-09 下午5.24.31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75377" cy="332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6842AF" w14:textId="33BC7723" w:rsidR="0079155D" w:rsidRDefault="00CB5A41" w:rsidP="00CB5A41">
      <w:pPr>
        <w:pStyle w:val="2"/>
      </w:pPr>
      <w:bookmarkStart w:id="10" w:name="_Toc40013273"/>
      <w:r>
        <w:rPr>
          <w:rFonts w:hint="eastAsia"/>
        </w:rPr>
        <w:t>4.4</w:t>
      </w:r>
      <w:r>
        <w:t xml:space="preserve"> </w:t>
      </w:r>
      <w:r>
        <w:rPr>
          <w:rFonts w:hint="eastAsia"/>
        </w:rPr>
        <w:t>约束和假定</w:t>
      </w:r>
      <w:bookmarkEnd w:id="10"/>
    </w:p>
    <w:p w14:paraId="6033488A" w14:textId="788C8E57" w:rsidR="00CB5A41" w:rsidRDefault="007A6E4A" w:rsidP="007A6E4A">
      <w:r>
        <w:rPr>
          <w:rFonts w:hint="eastAsia"/>
        </w:rPr>
        <w:t>（1）输入坐标移动图形或输入属性值时，数值的精确度为10</w:t>
      </w:r>
      <w:r>
        <w:rPr>
          <w:rFonts w:hint="eastAsia"/>
          <w:vertAlign w:val="superscript"/>
        </w:rPr>
        <w:t>-6</w:t>
      </w:r>
      <w:r>
        <w:rPr>
          <w:rFonts w:hint="eastAsia"/>
        </w:rPr>
        <w:t>。这是受float浮点型的精确度所限制的。</w:t>
      </w:r>
    </w:p>
    <w:p w14:paraId="433DA594" w14:textId="7FF5AD52" w:rsidR="00BB3EE4" w:rsidRDefault="00BB3EE4" w:rsidP="007A6E4A">
      <w:r>
        <w:rPr>
          <w:rFonts w:hint="eastAsia"/>
        </w:rPr>
        <w:t>（2）点符号类型只包括</w:t>
      </w:r>
      <w:r w:rsidRPr="00BB3EE4">
        <w:rPr>
          <w:noProof/>
        </w:rPr>
        <w:drawing>
          <wp:inline distT="0" distB="0" distL="0" distR="0" wp14:anchorId="01820AB0" wp14:editId="0DFCD8D7">
            <wp:extent cx="1933575" cy="229164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045047" cy="242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；线符号类型只包括实线和虚线；多边形符号类型只包括颜色填充。</w:t>
      </w:r>
    </w:p>
    <w:p w14:paraId="0F071954" w14:textId="4FEABFE2" w:rsidR="00F31F90" w:rsidRPr="00BB3EE4" w:rsidRDefault="00F31F90" w:rsidP="007A6E4A">
      <w:pPr>
        <w:rPr>
          <w:rFonts w:hint="eastAsia"/>
        </w:rPr>
      </w:pPr>
      <w:r>
        <w:rPr>
          <w:rFonts w:hint="eastAsia"/>
        </w:rPr>
        <w:t>（3）Shapefile系列文件最大大小不应超过2GB，且内部的字段也有相应的长度规定。而本系统的数据库管理的长度限制相对宽松，能够进行数量较多的存储。</w:t>
      </w:r>
    </w:p>
    <w:p w14:paraId="006D86A5" w14:textId="2A72B345" w:rsidR="00CB5A41" w:rsidRDefault="00CB5A41" w:rsidP="00CB5A41">
      <w:pPr>
        <w:pStyle w:val="1"/>
      </w:pPr>
      <w:bookmarkStart w:id="11" w:name="_Toc40013274"/>
      <w:r>
        <w:rPr>
          <w:rFonts w:hint="eastAsia"/>
        </w:rPr>
        <w:t>五、对象模型</w:t>
      </w:r>
      <w:bookmarkEnd w:id="11"/>
    </w:p>
    <w:p w14:paraId="0D542F71" w14:textId="4FC4FB9C" w:rsidR="00CB5A41" w:rsidRDefault="00D334D7" w:rsidP="00CB5A41">
      <w:r>
        <w:rPr>
          <w:rFonts w:hint="eastAsia"/>
        </w:rPr>
        <w:t>1</w:t>
      </w:r>
      <w:r>
        <w:t>.</w:t>
      </w:r>
      <w:r>
        <w:rPr>
          <w:rFonts w:hint="eastAsia"/>
        </w:rPr>
        <w:t>地图操作子系统</w:t>
      </w:r>
    </w:p>
    <w:p w14:paraId="52F57892" w14:textId="184E37FF" w:rsidR="00D334D7" w:rsidRDefault="00D334D7" w:rsidP="00F200D8">
      <w:pPr>
        <w:jc w:val="center"/>
      </w:pPr>
      <w:r>
        <w:rPr>
          <w:noProof/>
        </w:rPr>
        <w:lastRenderedPageBreak/>
        <w:drawing>
          <wp:inline distT="0" distB="0" distL="0" distR="0" wp14:anchorId="7026048A" wp14:editId="28D47831">
            <wp:extent cx="2133600" cy="2406808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0433" cy="241451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BC6F108" w14:textId="77777777" w:rsidR="000D7E5A" w:rsidRDefault="000D7E5A" w:rsidP="00CB5A41"/>
    <w:p w14:paraId="400F1327" w14:textId="36AE9BC5" w:rsidR="00D334D7" w:rsidRDefault="00D334D7" w:rsidP="00CB5A41">
      <w:r>
        <w:rPr>
          <w:rFonts w:hint="eastAsia"/>
        </w:rPr>
        <w:t>2</w:t>
      </w:r>
      <w:r>
        <w:t>.</w:t>
      </w:r>
      <w:r>
        <w:rPr>
          <w:rFonts w:hint="eastAsia"/>
        </w:rPr>
        <w:t>数据编辑子系统</w:t>
      </w:r>
    </w:p>
    <w:p w14:paraId="639AAC88" w14:textId="4504F251" w:rsidR="00D334D7" w:rsidRDefault="00D334D7" w:rsidP="005D085E">
      <w:pPr>
        <w:jc w:val="center"/>
      </w:pPr>
      <w:r>
        <w:rPr>
          <w:noProof/>
        </w:rPr>
        <w:drawing>
          <wp:inline distT="0" distB="0" distL="0" distR="0" wp14:anchorId="0459562C" wp14:editId="567E4F4C">
            <wp:extent cx="2324100" cy="5565024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2952" cy="561016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9D0DD72" w14:textId="68A7FEAC" w:rsidR="00D334D7" w:rsidRDefault="00D334D7" w:rsidP="00CB5A41">
      <w:r>
        <w:rPr>
          <w:rFonts w:hint="eastAsia"/>
        </w:rPr>
        <w:lastRenderedPageBreak/>
        <w:t>3</w:t>
      </w:r>
      <w:r>
        <w:t>.</w:t>
      </w:r>
      <w:r>
        <w:rPr>
          <w:rFonts w:hint="eastAsia"/>
        </w:rPr>
        <w:t>专题地图子系统</w:t>
      </w:r>
    </w:p>
    <w:p w14:paraId="1D48AF9E" w14:textId="58BCFFE9" w:rsidR="00D334D7" w:rsidRDefault="000D7E5A" w:rsidP="005D085E">
      <w:pPr>
        <w:jc w:val="center"/>
      </w:pPr>
      <w:r w:rsidRPr="000D7E5A">
        <w:rPr>
          <w:noProof/>
        </w:rPr>
        <w:drawing>
          <wp:inline distT="0" distB="0" distL="0" distR="0" wp14:anchorId="1602E381" wp14:editId="5448622C">
            <wp:extent cx="2533650" cy="6067425"/>
            <wp:effectExtent l="0" t="0" r="0" b="9525"/>
            <wp:docPr id="25" name="图片 25" descr="C:\Users\Lenovo\AppData\Local\Temp\WeChat Files\1723da124a75333c63ecb922d51bf9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Lenovo\AppData\Local\Temp\WeChat Files\1723da124a75333c63ecb922d51bf95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3650" cy="606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C802B6" w14:textId="77777777" w:rsidR="00765971" w:rsidRDefault="00765971" w:rsidP="00765971">
      <w:pPr>
        <w:keepNext/>
        <w:jc w:val="center"/>
      </w:pPr>
      <w:r w:rsidRPr="00CC0D0D">
        <w:rPr>
          <w:noProof/>
        </w:rPr>
        <w:lastRenderedPageBreak/>
        <w:drawing>
          <wp:inline distT="0" distB="0" distL="0" distR="0" wp14:anchorId="02881CAF" wp14:editId="086F78B2">
            <wp:extent cx="5274310" cy="3442335"/>
            <wp:effectExtent l="0" t="0" r="2540" b="5715"/>
            <wp:docPr id="38" name="图片 38" descr="C:\Users\Kuuhakuj\AppData\Local\Temp\WeChat Files\7a66d8b78daa75a003487dcdf73de6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Kuuhakuj\AppData\Local\Temp\WeChat Files\7a66d8b78daa75a003487dcdf73de65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42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1CF289" w14:textId="2E2B4B2D" w:rsidR="00765971" w:rsidRDefault="00765971" w:rsidP="00765971">
      <w:pPr>
        <w:pStyle w:val="ab"/>
        <w:jc w:val="center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 </w:t>
      </w:r>
      <w:r>
        <w:rPr>
          <w:rFonts w:hint="eastAsia"/>
        </w:rPr>
        <w:t>数据存取对象细化模型</w:t>
      </w:r>
    </w:p>
    <w:p w14:paraId="2B515F20" w14:textId="096355BD" w:rsidR="00765971" w:rsidRDefault="00765971" w:rsidP="00765971">
      <w:pPr>
        <w:keepNext/>
        <w:jc w:val="center"/>
      </w:pPr>
      <w:r>
        <w:rPr>
          <w:noProof/>
        </w:rPr>
        <w:drawing>
          <wp:inline distT="0" distB="0" distL="0" distR="0" wp14:anchorId="42DCEABC" wp14:editId="13B478FD">
            <wp:extent cx="5274310" cy="3329305"/>
            <wp:effectExtent l="0" t="0" r="2540" b="444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9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27591" w14:textId="1166B38F" w:rsidR="00765971" w:rsidRPr="00CB5A41" w:rsidRDefault="00765971" w:rsidP="00765971">
      <w:pPr>
        <w:pStyle w:val="ab"/>
        <w:jc w:val="center"/>
        <w:rPr>
          <w:rFonts w:hint="eastAsia"/>
        </w:rPr>
      </w:pPr>
      <w:r>
        <w:t xml:space="preserve">Figure </w:t>
      </w:r>
      <w:fldSimple w:instr=" SEQ Figure \* ARABIC ">
        <w:r>
          <w:rPr>
            <w:noProof/>
          </w:rPr>
          <w:t>2</w:t>
        </w:r>
      </w:fldSimple>
      <w:r>
        <w:t xml:space="preserve"> </w:t>
      </w:r>
      <w:r>
        <w:rPr>
          <w:rFonts w:hint="eastAsia"/>
        </w:rPr>
        <w:t>数据存取处理器对象模型</w:t>
      </w:r>
    </w:p>
    <w:p w14:paraId="25D1FDEA" w14:textId="30A394F4" w:rsidR="00CB5A41" w:rsidRDefault="00CB5A41" w:rsidP="00CB5A41">
      <w:pPr>
        <w:pStyle w:val="1"/>
      </w:pPr>
      <w:bookmarkStart w:id="12" w:name="_Toc40013275"/>
      <w:r>
        <w:rPr>
          <w:rFonts w:hint="eastAsia"/>
        </w:rPr>
        <w:t>六、对象描述</w:t>
      </w:r>
      <w:bookmarkEnd w:id="12"/>
    </w:p>
    <w:p w14:paraId="1D5C94E5" w14:textId="77777777" w:rsidR="003E5F8F" w:rsidRDefault="003E5F8F" w:rsidP="003E5F8F">
      <w:r>
        <w:rPr>
          <w:rFonts w:hint="eastAsia"/>
        </w:rPr>
        <w:t>1、名称：地图</w:t>
      </w:r>
    </w:p>
    <w:p w14:paraId="03C8DD0D" w14:textId="77777777" w:rsidR="003E5F8F" w:rsidRDefault="003E5F8F" w:rsidP="003E5F8F">
      <w:r>
        <w:rPr>
          <w:rFonts w:hint="eastAsia"/>
        </w:rPr>
        <w:t>属性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1418"/>
        <w:gridCol w:w="5040"/>
      </w:tblGrid>
      <w:tr w:rsidR="003E5F8F" w14:paraId="7DC1C3AB" w14:textId="77777777" w:rsidTr="00765971">
        <w:tc>
          <w:tcPr>
            <w:tcW w:w="1838" w:type="dxa"/>
          </w:tcPr>
          <w:p w14:paraId="4BD4F69E" w14:textId="77777777" w:rsidR="003E5F8F" w:rsidRDefault="003E5F8F" w:rsidP="00765971">
            <w:r>
              <w:rPr>
                <w:rFonts w:hint="eastAsia"/>
              </w:rPr>
              <w:t>属性</w:t>
            </w:r>
          </w:p>
        </w:tc>
        <w:tc>
          <w:tcPr>
            <w:tcW w:w="1418" w:type="dxa"/>
          </w:tcPr>
          <w:p w14:paraId="4405DC65" w14:textId="77777777" w:rsidR="003E5F8F" w:rsidRDefault="003E5F8F" w:rsidP="00765971">
            <w:r>
              <w:rPr>
                <w:rFonts w:hint="eastAsia"/>
              </w:rPr>
              <w:t>类型</w:t>
            </w:r>
          </w:p>
        </w:tc>
        <w:tc>
          <w:tcPr>
            <w:tcW w:w="5040" w:type="dxa"/>
          </w:tcPr>
          <w:p w14:paraId="2FE4F618" w14:textId="77777777" w:rsidR="003E5F8F" w:rsidRDefault="003E5F8F" w:rsidP="00765971">
            <w:r>
              <w:rPr>
                <w:rFonts w:hint="eastAsia"/>
              </w:rPr>
              <w:t>说明</w:t>
            </w:r>
          </w:p>
        </w:tc>
      </w:tr>
      <w:tr w:rsidR="003E5F8F" w14:paraId="70553CE8" w14:textId="77777777" w:rsidTr="00765971">
        <w:tc>
          <w:tcPr>
            <w:tcW w:w="1838" w:type="dxa"/>
          </w:tcPr>
          <w:p w14:paraId="0D7C65DE" w14:textId="77777777" w:rsidR="003E5F8F" w:rsidRDefault="003E5F8F" w:rsidP="00765971">
            <w:r>
              <w:lastRenderedPageBreak/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1418" w:type="dxa"/>
          </w:tcPr>
          <w:p w14:paraId="785CBB1B" w14:textId="77777777" w:rsidR="003E5F8F" w:rsidRDefault="003E5F8F" w:rsidP="00765971">
            <w:r>
              <w:t>string</w:t>
            </w:r>
          </w:p>
        </w:tc>
        <w:tc>
          <w:tcPr>
            <w:tcW w:w="5040" w:type="dxa"/>
          </w:tcPr>
          <w:p w14:paraId="1882E343" w14:textId="77777777" w:rsidR="003E5F8F" w:rsidRDefault="003E5F8F" w:rsidP="00765971">
            <w:r>
              <w:rPr>
                <w:rFonts w:hint="eastAsia"/>
              </w:rPr>
              <w:t>地图的名称</w:t>
            </w:r>
          </w:p>
        </w:tc>
      </w:tr>
      <w:tr w:rsidR="003E5F8F" w14:paraId="612C341C" w14:textId="77777777" w:rsidTr="00765971">
        <w:tc>
          <w:tcPr>
            <w:tcW w:w="1838" w:type="dxa"/>
          </w:tcPr>
          <w:p w14:paraId="110E79A2" w14:textId="77777777" w:rsidR="003E5F8F" w:rsidRDefault="003E5F8F" w:rsidP="00765971">
            <w:r>
              <w:t>rate</w:t>
            </w:r>
          </w:p>
        </w:tc>
        <w:tc>
          <w:tcPr>
            <w:tcW w:w="1418" w:type="dxa"/>
          </w:tcPr>
          <w:p w14:paraId="735CFE4F" w14:textId="77777777" w:rsidR="003E5F8F" w:rsidRDefault="003E5F8F" w:rsidP="00765971">
            <w:r>
              <w:t>int</w:t>
            </w:r>
          </w:p>
        </w:tc>
        <w:tc>
          <w:tcPr>
            <w:tcW w:w="5040" w:type="dxa"/>
          </w:tcPr>
          <w:p w14:paraId="51952152" w14:textId="77777777" w:rsidR="003E5F8F" w:rsidRDefault="003E5F8F" w:rsidP="00765971">
            <w:r>
              <w:rPr>
                <w:rFonts w:hint="eastAsia"/>
              </w:rPr>
              <w:t>地图的放缩比例</w:t>
            </w:r>
          </w:p>
        </w:tc>
      </w:tr>
      <w:tr w:rsidR="003E5F8F" w14:paraId="6E7954F2" w14:textId="77777777" w:rsidTr="00765971">
        <w:tc>
          <w:tcPr>
            <w:tcW w:w="1838" w:type="dxa"/>
          </w:tcPr>
          <w:p w14:paraId="77D7F088" w14:textId="77777777" w:rsidR="003E5F8F" w:rsidRDefault="003E5F8F" w:rsidP="00765971">
            <w:r>
              <w:t>deviation</w:t>
            </w:r>
          </w:p>
        </w:tc>
        <w:tc>
          <w:tcPr>
            <w:tcW w:w="1418" w:type="dxa"/>
          </w:tcPr>
          <w:p w14:paraId="323393DC" w14:textId="77777777" w:rsidR="003E5F8F" w:rsidRDefault="003E5F8F" w:rsidP="00765971">
            <w:proofErr w:type="spellStart"/>
            <w:r>
              <w:t>PointF</w:t>
            </w:r>
            <w:proofErr w:type="spellEnd"/>
          </w:p>
        </w:tc>
        <w:tc>
          <w:tcPr>
            <w:tcW w:w="5040" w:type="dxa"/>
          </w:tcPr>
          <w:p w14:paraId="7FBC1B89" w14:textId="77777777" w:rsidR="003E5F8F" w:rsidRDefault="003E5F8F" w:rsidP="00765971">
            <w:r>
              <w:rPr>
                <w:rFonts w:hint="eastAsia"/>
              </w:rPr>
              <w:t>地图的漫游偏移</w:t>
            </w:r>
          </w:p>
        </w:tc>
      </w:tr>
      <w:tr w:rsidR="003E5F8F" w:rsidRPr="00652993" w14:paraId="125231EA" w14:textId="77777777" w:rsidTr="00765971">
        <w:tc>
          <w:tcPr>
            <w:tcW w:w="1838" w:type="dxa"/>
          </w:tcPr>
          <w:p w14:paraId="3FBCC39F" w14:textId="77777777" w:rsidR="003E5F8F" w:rsidRDefault="003E5F8F" w:rsidP="00765971">
            <w:r>
              <w:t>layers</w:t>
            </w:r>
          </w:p>
        </w:tc>
        <w:tc>
          <w:tcPr>
            <w:tcW w:w="1418" w:type="dxa"/>
          </w:tcPr>
          <w:p w14:paraId="47A98068" w14:textId="77777777" w:rsidR="003E5F8F" w:rsidRDefault="003E5F8F" w:rsidP="00765971">
            <w:r>
              <w:rPr>
                <w:rFonts w:hint="eastAsia"/>
              </w:rPr>
              <w:t>a</w:t>
            </w:r>
            <w:r>
              <w:t>rray</w:t>
            </w:r>
          </w:p>
        </w:tc>
        <w:tc>
          <w:tcPr>
            <w:tcW w:w="5040" w:type="dxa"/>
          </w:tcPr>
          <w:p w14:paraId="4CAFE0DC" w14:textId="77777777" w:rsidR="003E5F8F" w:rsidRDefault="003E5F8F" w:rsidP="00765971">
            <w:r>
              <w:rPr>
                <w:rFonts w:hint="eastAsia"/>
              </w:rPr>
              <w:t>图层数组，即所绑定的图层</w:t>
            </w:r>
          </w:p>
        </w:tc>
      </w:tr>
    </w:tbl>
    <w:p w14:paraId="76519740" w14:textId="77777777" w:rsidR="003E5F8F" w:rsidRDefault="003E5F8F" w:rsidP="003E5F8F">
      <w:r>
        <w:rPr>
          <w:rFonts w:hint="eastAsia"/>
        </w:rPr>
        <w:t>方法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213"/>
        <w:gridCol w:w="851"/>
        <w:gridCol w:w="2914"/>
      </w:tblGrid>
      <w:tr w:rsidR="003E5F8F" w14:paraId="7149A09D" w14:textId="77777777" w:rsidTr="00765971">
        <w:tc>
          <w:tcPr>
            <w:tcW w:w="1659" w:type="dxa"/>
          </w:tcPr>
          <w:p w14:paraId="332469C3" w14:textId="77777777" w:rsidR="003E5F8F" w:rsidRDefault="003E5F8F" w:rsidP="00765971">
            <w:r>
              <w:rPr>
                <w:rFonts w:hint="eastAsia"/>
              </w:rPr>
              <w:t>名称</w:t>
            </w:r>
          </w:p>
        </w:tc>
        <w:tc>
          <w:tcPr>
            <w:tcW w:w="1659" w:type="dxa"/>
          </w:tcPr>
          <w:p w14:paraId="16FA2CE4" w14:textId="77777777" w:rsidR="003E5F8F" w:rsidRDefault="003E5F8F" w:rsidP="00765971">
            <w:r>
              <w:rPr>
                <w:rFonts w:hint="eastAsia"/>
              </w:rPr>
              <w:t>参数</w:t>
            </w:r>
          </w:p>
        </w:tc>
        <w:tc>
          <w:tcPr>
            <w:tcW w:w="1213" w:type="dxa"/>
          </w:tcPr>
          <w:p w14:paraId="1698F282" w14:textId="77777777" w:rsidR="003E5F8F" w:rsidRDefault="003E5F8F" w:rsidP="00765971">
            <w:r>
              <w:rPr>
                <w:rFonts w:hint="eastAsia"/>
              </w:rPr>
              <w:t>返回类型</w:t>
            </w:r>
          </w:p>
        </w:tc>
        <w:tc>
          <w:tcPr>
            <w:tcW w:w="851" w:type="dxa"/>
          </w:tcPr>
          <w:p w14:paraId="049C2A3D" w14:textId="77777777" w:rsidR="003E5F8F" w:rsidRDefault="003E5F8F" w:rsidP="00765971">
            <w:r>
              <w:rPr>
                <w:rFonts w:hint="eastAsia"/>
              </w:rPr>
              <w:t>返回值</w:t>
            </w:r>
          </w:p>
        </w:tc>
        <w:tc>
          <w:tcPr>
            <w:tcW w:w="2914" w:type="dxa"/>
          </w:tcPr>
          <w:p w14:paraId="760D24CC" w14:textId="77777777" w:rsidR="003E5F8F" w:rsidRDefault="003E5F8F" w:rsidP="00765971">
            <w:r>
              <w:rPr>
                <w:rFonts w:hint="eastAsia"/>
              </w:rPr>
              <w:t>用途</w:t>
            </w:r>
          </w:p>
        </w:tc>
      </w:tr>
      <w:tr w:rsidR="003E5F8F" w14:paraId="7F935497" w14:textId="77777777" w:rsidTr="00765971">
        <w:tc>
          <w:tcPr>
            <w:tcW w:w="1659" w:type="dxa"/>
          </w:tcPr>
          <w:p w14:paraId="30A3A6A4" w14:textId="77777777" w:rsidR="003E5F8F" w:rsidRDefault="003E5F8F" w:rsidP="00765971">
            <w:r>
              <w:rPr>
                <w:rFonts w:hint="eastAsia"/>
              </w:rPr>
              <w:t>M</w:t>
            </w:r>
            <w:r>
              <w:t>ap</w:t>
            </w:r>
          </w:p>
        </w:tc>
        <w:tc>
          <w:tcPr>
            <w:tcW w:w="1659" w:type="dxa"/>
          </w:tcPr>
          <w:p w14:paraId="113CA1F2" w14:textId="77777777" w:rsidR="003E5F8F" w:rsidRDefault="003E5F8F" w:rsidP="00765971">
            <w:r>
              <w:rPr>
                <w:rFonts w:hint="eastAsia"/>
              </w:rPr>
              <w:t>无/文件地址、数据库地址</w:t>
            </w:r>
          </w:p>
        </w:tc>
        <w:tc>
          <w:tcPr>
            <w:tcW w:w="1213" w:type="dxa"/>
          </w:tcPr>
          <w:p w14:paraId="5E1D7583" w14:textId="77777777" w:rsidR="003E5F8F" w:rsidRDefault="003E5F8F" w:rsidP="00765971"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</w:tcPr>
          <w:p w14:paraId="2B321010" w14:textId="77777777" w:rsidR="003E5F8F" w:rsidRDefault="003E5F8F" w:rsidP="00765971">
            <w:r>
              <w:rPr>
                <w:rFonts w:hint="eastAsia"/>
              </w:rPr>
              <w:t>无</w:t>
            </w:r>
          </w:p>
        </w:tc>
        <w:tc>
          <w:tcPr>
            <w:tcW w:w="2914" w:type="dxa"/>
          </w:tcPr>
          <w:p w14:paraId="3A9EF7C0" w14:textId="77777777" w:rsidR="003E5F8F" w:rsidRDefault="003E5F8F" w:rsidP="00765971">
            <w:r>
              <w:rPr>
                <w:rFonts w:hint="eastAsia"/>
              </w:rPr>
              <w:t>新建一个空白地图，或从图层创建新的地图</w:t>
            </w:r>
          </w:p>
        </w:tc>
      </w:tr>
      <w:tr w:rsidR="003E5F8F" w14:paraId="560A335F" w14:textId="77777777" w:rsidTr="00765971">
        <w:tc>
          <w:tcPr>
            <w:tcW w:w="1659" w:type="dxa"/>
          </w:tcPr>
          <w:p w14:paraId="52212EDF" w14:textId="77777777" w:rsidR="003E5F8F" w:rsidRDefault="003E5F8F" w:rsidP="00765971">
            <w:r>
              <w:rPr>
                <w:rFonts w:hint="eastAsia"/>
              </w:rPr>
              <w:t>~Map</w:t>
            </w:r>
          </w:p>
        </w:tc>
        <w:tc>
          <w:tcPr>
            <w:tcW w:w="1659" w:type="dxa"/>
          </w:tcPr>
          <w:p w14:paraId="5E101154" w14:textId="77777777" w:rsidR="003E5F8F" w:rsidRDefault="003E5F8F" w:rsidP="00765971">
            <w:r>
              <w:rPr>
                <w:rFonts w:hint="eastAsia"/>
              </w:rPr>
              <w:t>无</w:t>
            </w:r>
          </w:p>
        </w:tc>
        <w:tc>
          <w:tcPr>
            <w:tcW w:w="1213" w:type="dxa"/>
          </w:tcPr>
          <w:p w14:paraId="2975A812" w14:textId="77777777" w:rsidR="003E5F8F" w:rsidRDefault="003E5F8F" w:rsidP="00765971"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</w:tcPr>
          <w:p w14:paraId="21BD8B3D" w14:textId="77777777" w:rsidR="003E5F8F" w:rsidRDefault="003E5F8F" w:rsidP="00765971">
            <w:r>
              <w:rPr>
                <w:rFonts w:hint="eastAsia"/>
              </w:rPr>
              <w:t>无</w:t>
            </w:r>
          </w:p>
        </w:tc>
        <w:tc>
          <w:tcPr>
            <w:tcW w:w="2914" w:type="dxa"/>
          </w:tcPr>
          <w:p w14:paraId="7F936EAF" w14:textId="77777777" w:rsidR="003E5F8F" w:rsidRDefault="003E5F8F" w:rsidP="00765971">
            <w:r>
              <w:rPr>
                <w:rFonts w:hint="eastAsia"/>
              </w:rPr>
              <w:t>释放资源</w:t>
            </w:r>
          </w:p>
        </w:tc>
      </w:tr>
      <w:tr w:rsidR="003E5F8F" w14:paraId="1C50AD01" w14:textId="77777777" w:rsidTr="00765971">
        <w:tc>
          <w:tcPr>
            <w:tcW w:w="1659" w:type="dxa"/>
          </w:tcPr>
          <w:p w14:paraId="6061B0D5" w14:textId="77777777" w:rsidR="003E5F8F" w:rsidRDefault="003E5F8F" w:rsidP="00765971">
            <w:r>
              <w:t>move</w:t>
            </w:r>
          </w:p>
        </w:tc>
        <w:tc>
          <w:tcPr>
            <w:tcW w:w="1659" w:type="dxa"/>
          </w:tcPr>
          <w:p w14:paraId="1EC9B5BF" w14:textId="77777777" w:rsidR="003E5F8F" w:rsidRDefault="003E5F8F" w:rsidP="00765971">
            <w:proofErr w:type="spellStart"/>
            <w:r>
              <w:t>PointF</w:t>
            </w:r>
            <w:proofErr w:type="spellEnd"/>
          </w:p>
        </w:tc>
        <w:tc>
          <w:tcPr>
            <w:tcW w:w="1213" w:type="dxa"/>
          </w:tcPr>
          <w:p w14:paraId="3B4E161C" w14:textId="77777777" w:rsidR="003E5F8F" w:rsidRDefault="003E5F8F" w:rsidP="00765971"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</w:tcPr>
          <w:p w14:paraId="3DB31314" w14:textId="77777777" w:rsidR="003E5F8F" w:rsidRDefault="003E5F8F" w:rsidP="00765971">
            <w:r>
              <w:rPr>
                <w:rFonts w:hint="eastAsia"/>
              </w:rPr>
              <w:t>无</w:t>
            </w:r>
          </w:p>
        </w:tc>
        <w:tc>
          <w:tcPr>
            <w:tcW w:w="2914" w:type="dxa"/>
          </w:tcPr>
          <w:p w14:paraId="19EFB71E" w14:textId="77777777" w:rsidR="003E5F8F" w:rsidRDefault="003E5F8F" w:rsidP="00765971">
            <w:r>
              <w:rPr>
                <w:rFonts w:hint="eastAsia"/>
              </w:rPr>
              <w:t>地图进行漫游时改变偏移值d</w:t>
            </w:r>
            <w:r>
              <w:t>eviation</w:t>
            </w:r>
          </w:p>
        </w:tc>
      </w:tr>
      <w:tr w:rsidR="003E5F8F" w14:paraId="280A35ED" w14:textId="77777777" w:rsidTr="00765971">
        <w:tc>
          <w:tcPr>
            <w:tcW w:w="1659" w:type="dxa"/>
          </w:tcPr>
          <w:p w14:paraId="5E09AE31" w14:textId="77777777" w:rsidR="003E5F8F" w:rsidRDefault="003E5F8F" w:rsidP="00765971">
            <w:proofErr w:type="spellStart"/>
            <w:r>
              <w:t>changeRate</w:t>
            </w:r>
            <w:proofErr w:type="spellEnd"/>
          </w:p>
        </w:tc>
        <w:tc>
          <w:tcPr>
            <w:tcW w:w="1659" w:type="dxa"/>
          </w:tcPr>
          <w:p w14:paraId="346C7BCC" w14:textId="77777777" w:rsidR="003E5F8F" w:rsidRDefault="003E5F8F" w:rsidP="00765971"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213" w:type="dxa"/>
          </w:tcPr>
          <w:p w14:paraId="40D60D76" w14:textId="77777777" w:rsidR="003E5F8F" w:rsidRDefault="003E5F8F" w:rsidP="00765971"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</w:tcPr>
          <w:p w14:paraId="6ECF453A" w14:textId="77777777" w:rsidR="003E5F8F" w:rsidRDefault="003E5F8F" w:rsidP="00765971">
            <w:r>
              <w:rPr>
                <w:rFonts w:hint="eastAsia"/>
              </w:rPr>
              <w:t>无</w:t>
            </w:r>
          </w:p>
        </w:tc>
        <w:tc>
          <w:tcPr>
            <w:tcW w:w="2914" w:type="dxa"/>
          </w:tcPr>
          <w:p w14:paraId="209FA85A" w14:textId="77777777" w:rsidR="003E5F8F" w:rsidRDefault="003E5F8F" w:rsidP="00765971">
            <w:r>
              <w:rPr>
                <w:rFonts w:hint="eastAsia"/>
              </w:rPr>
              <w:t>地图进行放缩时改变显示比例尺</w:t>
            </w:r>
          </w:p>
        </w:tc>
      </w:tr>
      <w:tr w:rsidR="003E5F8F" w14:paraId="34E3BFE9" w14:textId="77777777" w:rsidTr="00765971">
        <w:tc>
          <w:tcPr>
            <w:tcW w:w="1659" w:type="dxa"/>
          </w:tcPr>
          <w:p w14:paraId="2AC3858A" w14:textId="77777777" w:rsidR="003E5F8F" w:rsidRDefault="003E5F8F" w:rsidP="00765971">
            <w:proofErr w:type="spellStart"/>
            <w:r>
              <w:t>changeOrder</w:t>
            </w:r>
            <w:proofErr w:type="spellEnd"/>
          </w:p>
        </w:tc>
        <w:tc>
          <w:tcPr>
            <w:tcW w:w="1659" w:type="dxa"/>
          </w:tcPr>
          <w:p w14:paraId="29E6BAB4" w14:textId="77777777" w:rsidR="003E5F8F" w:rsidRDefault="003E5F8F" w:rsidP="00765971">
            <w:r>
              <w:rPr>
                <w:rFonts w:hint="eastAsia"/>
              </w:rPr>
              <w:t>a</w:t>
            </w:r>
            <w:r>
              <w:t>rray</w:t>
            </w:r>
          </w:p>
        </w:tc>
        <w:tc>
          <w:tcPr>
            <w:tcW w:w="1213" w:type="dxa"/>
          </w:tcPr>
          <w:p w14:paraId="13954E61" w14:textId="77777777" w:rsidR="003E5F8F" w:rsidRDefault="003E5F8F" w:rsidP="00765971"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</w:tcPr>
          <w:p w14:paraId="61ECA18C" w14:textId="77777777" w:rsidR="003E5F8F" w:rsidRDefault="003E5F8F" w:rsidP="00765971">
            <w:r>
              <w:rPr>
                <w:rFonts w:hint="eastAsia"/>
              </w:rPr>
              <w:t>无</w:t>
            </w:r>
          </w:p>
        </w:tc>
        <w:tc>
          <w:tcPr>
            <w:tcW w:w="2914" w:type="dxa"/>
          </w:tcPr>
          <w:p w14:paraId="4DFE6E8C" w14:textId="77777777" w:rsidR="003E5F8F" w:rsidRDefault="003E5F8F" w:rsidP="00765971">
            <w:r>
              <w:rPr>
                <w:rFonts w:hint="eastAsia"/>
              </w:rPr>
              <w:t>改变图层的顺序</w:t>
            </w:r>
          </w:p>
        </w:tc>
      </w:tr>
    </w:tbl>
    <w:p w14:paraId="4F3ECFC7" w14:textId="346FA124" w:rsidR="003E5F8F" w:rsidRDefault="003E5F8F" w:rsidP="003E5F8F">
      <w:r>
        <w:t>2</w:t>
      </w:r>
      <w:r>
        <w:rPr>
          <w:rFonts w:hint="eastAsia"/>
        </w:rPr>
        <w:t>、名称：图层</w:t>
      </w:r>
    </w:p>
    <w:p w14:paraId="37B5E6B3" w14:textId="77777777" w:rsidR="003E5F8F" w:rsidRDefault="003E5F8F" w:rsidP="003E5F8F">
      <w:r>
        <w:rPr>
          <w:rFonts w:hint="eastAsia"/>
        </w:rPr>
        <w:t>属性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1418"/>
        <w:gridCol w:w="5040"/>
      </w:tblGrid>
      <w:tr w:rsidR="003E5F8F" w14:paraId="0B4B1FCD" w14:textId="77777777" w:rsidTr="003E5F8F"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03FF6" w14:textId="77777777" w:rsidR="003E5F8F" w:rsidRDefault="003E5F8F">
            <w:r>
              <w:rPr>
                <w:rFonts w:hint="eastAsia"/>
              </w:rPr>
              <w:t>属性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29F86" w14:textId="77777777" w:rsidR="003E5F8F" w:rsidRDefault="003E5F8F">
            <w:r>
              <w:rPr>
                <w:rFonts w:hint="eastAsia"/>
              </w:rPr>
              <w:t>类型</w:t>
            </w:r>
          </w:p>
        </w:tc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ECBBE" w14:textId="77777777" w:rsidR="003E5F8F" w:rsidRDefault="003E5F8F">
            <w:r>
              <w:rPr>
                <w:rFonts w:hint="eastAsia"/>
              </w:rPr>
              <w:t>说明</w:t>
            </w:r>
          </w:p>
        </w:tc>
      </w:tr>
      <w:tr w:rsidR="003E5F8F" w14:paraId="3FCA49C2" w14:textId="77777777" w:rsidTr="003E5F8F"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FC4E7" w14:textId="77777777" w:rsidR="003E5F8F" w:rsidRDefault="003E5F8F">
            <w:r>
              <w:rPr>
                <w:rFonts w:hint="eastAsia"/>
              </w:rPr>
              <w:t>id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1AC0E" w14:textId="77777777" w:rsidR="003E5F8F" w:rsidRDefault="003E5F8F">
            <w:r>
              <w:rPr>
                <w:rFonts w:hint="eastAsia"/>
              </w:rPr>
              <w:t>int</w:t>
            </w:r>
          </w:p>
        </w:tc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282A2" w14:textId="77777777" w:rsidR="003E5F8F" w:rsidRDefault="003E5F8F">
            <w:r>
              <w:rPr>
                <w:rFonts w:hint="eastAsia"/>
              </w:rPr>
              <w:t>图层编号，用于唯一识别</w:t>
            </w:r>
          </w:p>
        </w:tc>
      </w:tr>
      <w:tr w:rsidR="003E5F8F" w14:paraId="0BA76ED0" w14:textId="77777777" w:rsidTr="003E5F8F"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C6733" w14:textId="77777777" w:rsidR="003E5F8F" w:rsidRDefault="003E5F8F">
            <w:r>
              <w:rPr>
                <w:rFonts w:hint="eastAsia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FF38F" w14:textId="77777777" w:rsidR="003E5F8F" w:rsidRDefault="003E5F8F">
            <w:r>
              <w:rPr>
                <w:rFonts w:hint="eastAsia"/>
              </w:rPr>
              <w:t>string</w:t>
            </w:r>
          </w:p>
        </w:tc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F7B3B" w14:textId="77777777" w:rsidR="003E5F8F" w:rsidRDefault="003E5F8F">
            <w:r>
              <w:rPr>
                <w:rFonts w:hint="eastAsia"/>
              </w:rPr>
              <w:t>图层名称，用于用户标注</w:t>
            </w:r>
          </w:p>
        </w:tc>
      </w:tr>
      <w:tr w:rsidR="003E5F8F" w14:paraId="3D59476F" w14:textId="77777777" w:rsidTr="003E5F8F"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52D603" w14:textId="77777777" w:rsidR="003E5F8F" w:rsidRDefault="003E5F8F">
            <w:r>
              <w:rPr>
                <w:rFonts w:hint="eastAsia"/>
              </w:rPr>
              <w:t>styl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9109F" w14:textId="77777777" w:rsidR="003E5F8F" w:rsidRDefault="003E5F8F">
            <w:r>
              <w:rPr>
                <w:rFonts w:hint="eastAsia"/>
              </w:rPr>
              <w:t>dictionary</w:t>
            </w:r>
          </w:p>
        </w:tc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F944D" w14:textId="77777777" w:rsidR="003E5F8F" w:rsidRDefault="003E5F8F">
            <w:r>
              <w:rPr>
                <w:rFonts w:hint="eastAsia"/>
              </w:rPr>
              <w:t>样式字典，用于地图制图</w:t>
            </w:r>
          </w:p>
        </w:tc>
      </w:tr>
      <w:tr w:rsidR="003E5F8F" w14:paraId="6791D56D" w14:textId="77777777" w:rsidTr="003E5F8F"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631BC" w14:textId="77777777" w:rsidR="003E5F8F" w:rsidRDefault="003E5F8F">
            <w:r>
              <w:rPr>
                <w:rFonts w:hint="eastAsia"/>
              </w:rPr>
              <w:t>feature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ECCEA" w14:textId="77777777" w:rsidR="003E5F8F" w:rsidRDefault="003E5F8F">
            <w:r>
              <w:rPr>
                <w:rFonts w:hint="eastAsia"/>
              </w:rPr>
              <w:t>array</w:t>
            </w:r>
          </w:p>
        </w:tc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82220" w14:textId="77777777" w:rsidR="003E5F8F" w:rsidRDefault="003E5F8F">
            <w:r>
              <w:rPr>
                <w:rFonts w:hint="eastAsia"/>
              </w:rPr>
              <w:t>要素数组，即所绑定的要素</w:t>
            </w:r>
          </w:p>
        </w:tc>
      </w:tr>
      <w:tr w:rsidR="003E5F8F" w14:paraId="3836C9D8" w14:textId="77777777" w:rsidTr="003E5F8F"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5B274" w14:textId="77777777" w:rsidR="003E5F8F" w:rsidRDefault="003E5F8F">
            <w:r>
              <w:rPr>
                <w:rFonts w:hint="eastAsia"/>
              </w:rPr>
              <w:t>coun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BEFA5" w14:textId="77777777" w:rsidR="003E5F8F" w:rsidRDefault="003E5F8F">
            <w:r>
              <w:rPr>
                <w:rFonts w:hint="eastAsia"/>
              </w:rPr>
              <w:t>int</w:t>
            </w:r>
          </w:p>
        </w:tc>
        <w:tc>
          <w:tcPr>
            <w:tcW w:w="5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56F2C" w14:textId="77777777" w:rsidR="003E5F8F" w:rsidRDefault="003E5F8F">
            <w:r>
              <w:rPr>
                <w:rFonts w:hint="eastAsia"/>
              </w:rPr>
              <w:t>所包含的要素数量</w:t>
            </w:r>
          </w:p>
        </w:tc>
      </w:tr>
    </w:tbl>
    <w:p w14:paraId="28EA3BA9" w14:textId="77777777" w:rsidR="003E5F8F" w:rsidRDefault="003E5F8F" w:rsidP="003E5F8F">
      <w:r>
        <w:rPr>
          <w:rFonts w:hint="eastAsia"/>
        </w:rPr>
        <w:t>方法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213"/>
        <w:gridCol w:w="851"/>
        <w:gridCol w:w="2914"/>
      </w:tblGrid>
      <w:tr w:rsidR="003E5F8F" w14:paraId="36C5B190" w14:textId="77777777" w:rsidTr="003E5F8F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FF9437" w14:textId="77777777" w:rsidR="003E5F8F" w:rsidRDefault="003E5F8F">
            <w:r>
              <w:rPr>
                <w:rFonts w:hint="eastAsia"/>
              </w:rPr>
              <w:t>名称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5E94F" w14:textId="77777777" w:rsidR="003E5F8F" w:rsidRDefault="003E5F8F">
            <w:r>
              <w:rPr>
                <w:rFonts w:hint="eastAsia"/>
              </w:rPr>
              <w:t>参数</w:t>
            </w:r>
          </w:p>
        </w:tc>
        <w:tc>
          <w:tcPr>
            <w:tcW w:w="1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441AF" w14:textId="77777777" w:rsidR="003E5F8F" w:rsidRDefault="003E5F8F">
            <w:r>
              <w:rPr>
                <w:rFonts w:hint="eastAsia"/>
              </w:rPr>
              <w:t>返回类型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8A313" w14:textId="77777777" w:rsidR="003E5F8F" w:rsidRDefault="003E5F8F">
            <w:r>
              <w:rPr>
                <w:rFonts w:hint="eastAsia"/>
              </w:rPr>
              <w:t>返回值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4FB33" w14:textId="77777777" w:rsidR="003E5F8F" w:rsidRDefault="003E5F8F">
            <w:r>
              <w:rPr>
                <w:rFonts w:hint="eastAsia"/>
              </w:rPr>
              <w:t>用途</w:t>
            </w:r>
          </w:p>
        </w:tc>
      </w:tr>
      <w:tr w:rsidR="003E5F8F" w14:paraId="085D5F3A" w14:textId="77777777" w:rsidTr="003E5F8F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9B994" w14:textId="77777777" w:rsidR="003E5F8F" w:rsidRDefault="003E5F8F">
            <w:r>
              <w:rPr>
                <w:rFonts w:hint="eastAsia"/>
              </w:rPr>
              <w:t>Layer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13B8F" w14:textId="77777777" w:rsidR="003E5F8F" w:rsidRDefault="003E5F8F">
            <w:r>
              <w:rPr>
                <w:rFonts w:hint="eastAsia"/>
              </w:rPr>
              <w:t>无/文件地址、数据库地址</w:t>
            </w:r>
          </w:p>
        </w:tc>
        <w:tc>
          <w:tcPr>
            <w:tcW w:w="1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699CA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6C71A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11FCA" w14:textId="77777777" w:rsidR="003E5F8F" w:rsidRDefault="003E5F8F">
            <w:r>
              <w:rPr>
                <w:rFonts w:hint="eastAsia"/>
              </w:rPr>
              <w:t>新建一个图层</w:t>
            </w:r>
          </w:p>
        </w:tc>
      </w:tr>
      <w:tr w:rsidR="003E5F8F" w14:paraId="30E4EF98" w14:textId="77777777" w:rsidTr="003E5F8F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AFB8E" w14:textId="77777777" w:rsidR="003E5F8F" w:rsidRDefault="003E5F8F">
            <w:r>
              <w:rPr>
                <w:rFonts w:hint="eastAsia"/>
              </w:rPr>
              <w:t>~Layer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13501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1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B269B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4D2F9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6E70AA" w14:textId="77777777" w:rsidR="003E5F8F" w:rsidRDefault="003E5F8F">
            <w:r>
              <w:rPr>
                <w:rFonts w:hint="eastAsia"/>
              </w:rPr>
              <w:t>释放资源</w:t>
            </w:r>
          </w:p>
        </w:tc>
      </w:tr>
      <w:tr w:rsidR="003E5F8F" w14:paraId="5F3BB2D6" w14:textId="77777777" w:rsidTr="003E5F8F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C858C8" w14:textId="77777777" w:rsidR="003E5F8F" w:rsidRDefault="003E5F8F">
            <w:r>
              <w:rPr>
                <w:rFonts w:hint="eastAsia"/>
              </w:rPr>
              <w:t>add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2E431" w14:textId="77777777" w:rsidR="003E5F8F" w:rsidRDefault="003E5F8F">
            <w:r>
              <w:rPr>
                <w:rFonts w:hint="eastAsia"/>
              </w:rPr>
              <w:t>Feature</w:t>
            </w:r>
          </w:p>
        </w:tc>
        <w:tc>
          <w:tcPr>
            <w:tcW w:w="1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92F73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9E2E29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DBD81" w14:textId="77777777" w:rsidR="003E5F8F" w:rsidRDefault="003E5F8F">
            <w:r>
              <w:rPr>
                <w:rFonts w:hint="eastAsia"/>
              </w:rPr>
              <w:t>增加一个要素</w:t>
            </w:r>
          </w:p>
        </w:tc>
      </w:tr>
      <w:tr w:rsidR="003E5F8F" w14:paraId="0C900CD6" w14:textId="77777777" w:rsidTr="003E5F8F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8A5B2" w14:textId="77777777" w:rsidR="003E5F8F" w:rsidRDefault="003E5F8F">
            <w:r>
              <w:rPr>
                <w:rFonts w:hint="eastAsia"/>
              </w:rPr>
              <w:t>delete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94AFF" w14:textId="77777777" w:rsidR="003E5F8F" w:rsidRDefault="003E5F8F">
            <w:r>
              <w:rPr>
                <w:rFonts w:hint="eastAsia"/>
              </w:rPr>
              <w:t>int</w:t>
            </w:r>
          </w:p>
        </w:tc>
        <w:tc>
          <w:tcPr>
            <w:tcW w:w="12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EEE5B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AEB1A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2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A40AE" w14:textId="77777777" w:rsidR="003E5F8F" w:rsidRDefault="003E5F8F">
            <w:r>
              <w:rPr>
                <w:rFonts w:hint="eastAsia"/>
              </w:rPr>
              <w:t>删除索引对应的要素</w:t>
            </w:r>
          </w:p>
        </w:tc>
      </w:tr>
    </w:tbl>
    <w:p w14:paraId="0D491502" w14:textId="77777777" w:rsidR="003E5F8F" w:rsidRDefault="003E5F8F" w:rsidP="003E5F8F"/>
    <w:p w14:paraId="47B7A818" w14:textId="5A7B788F" w:rsidR="003E5F8F" w:rsidRDefault="003E5F8F" w:rsidP="003E5F8F">
      <w:r>
        <w:t>3</w:t>
      </w:r>
      <w:r>
        <w:rPr>
          <w:rFonts w:hint="eastAsia"/>
        </w:rPr>
        <w:t>、名称：要素</w:t>
      </w:r>
    </w:p>
    <w:p w14:paraId="6BB88DAA" w14:textId="77777777" w:rsidR="003E5F8F" w:rsidRDefault="003E5F8F" w:rsidP="003E5F8F">
      <w:r>
        <w:rPr>
          <w:rFonts w:hint="eastAsia"/>
        </w:rPr>
        <w:t>属性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E5F8F" w14:paraId="551CD76D" w14:textId="77777777" w:rsidTr="003E5F8F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F90A5" w14:textId="77777777" w:rsidR="003E5F8F" w:rsidRDefault="003E5F8F">
            <w:r>
              <w:rPr>
                <w:rFonts w:hint="eastAsia"/>
              </w:rPr>
              <w:t>属性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CD459" w14:textId="77777777" w:rsidR="003E5F8F" w:rsidRDefault="003E5F8F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B1BF9" w14:textId="77777777" w:rsidR="003E5F8F" w:rsidRDefault="003E5F8F">
            <w:r>
              <w:rPr>
                <w:rFonts w:hint="eastAsia"/>
              </w:rPr>
              <w:t>说明</w:t>
            </w:r>
          </w:p>
        </w:tc>
      </w:tr>
      <w:tr w:rsidR="003E5F8F" w14:paraId="00CD26F6" w14:textId="77777777" w:rsidTr="003E5F8F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64BC" w14:textId="77777777" w:rsidR="003E5F8F" w:rsidRDefault="003E5F8F">
            <w:r>
              <w:rPr>
                <w:rFonts w:hint="eastAsia"/>
              </w:rPr>
              <w:t>id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26EF7" w14:textId="77777777" w:rsidR="003E5F8F" w:rsidRDefault="003E5F8F">
            <w:r>
              <w:rPr>
                <w:rFonts w:hint="eastAsia"/>
              </w:rPr>
              <w:t>int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67DE6F" w14:textId="77777777" w:rsidR="003E5F8F" w:rsidRDefault="003E5F8F">
            <w:r>
              <w:rPr>
                <w:rFonts w:hint="eastAsia"/>
              </w:rPr>
              <w:t>要素编号，用于唯一识别</w:t>
            </w:r>
          </w:p>
        </w:tc>
      </w:tr>
      <w:tr w:rsidR="003E5F8F" w14:paraId="44B9BCD1" w14:textId="77777777" w:rsidTr="003E5F8F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C6EA7" w14:textId="77777777" w:rsidR="003E5F8F" w:rsidRDefault="003E5F8F">
            <w:r>
              <w:rPr>
                <w:rFonts w:hint="eastAsia"/>
              </w:rPr>
              <w:t>type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DDADB" w14:textId="01CBE479" w:rsidR="003E5F8F" w:rsidRDefault="006D2AF1">
            <w:r w:rsidRPr="006D2AF1">
              <w:t>FeatureType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1CEDD" w14:textId="77777777" w:rsidR="003E5F8F" w:rsidRDefault="003E5F8F">
            <w:r>
              <w:rPr>
                <w:rFonts w:hint="eastAsia"/>
              </w:rPr>
              <w:t>识别要素的种类</w:t>
            </w:r>
          </w:p>
        </w:tc>
      </w:tr>
      <w:tr w:rsidR="006D2AF1" w14:paraId="6E4A45CB" w14:textId="77777777" w:rsidTr="003E5F8F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FF9C4" w14:textId="6A80CC92" w:rsidR="006D2AF1" w:rsidRDefault="006D2AF1" w:rsidP="006D2AF1">
            <w:pPr>
              <w:rPr>
                <w:rFonts w:hint="eastAsia"/>
              </w:rPr>
            </w:pPr>
            <w:proofErr w:type="spellStart"/>
            <w:r w:rsidRPr="006D2AF1">
              <w:t>mbr</w:t>
            </w:r>
            <w:proofErr w:type="spellEnd"/>
            <w:r>
              <w:rPr>
                <w:rFonts w:hint="eastAsia"/>
              </w:rPr>
              <w:t xml:space="preserve"> 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D947E" w14:textId="6833A5ED" w:rsidR="006D2AF1" w:rsidRPr="006D2AF1" w:rsidRDefault="006D2AF1" w:rsidP="006D2AF1">
            <w:proofErr w:type="spellStart"/>
            <w:proofErr w:type="gramStart"/>
            <w:r w:rsidRPr="006D2AF1">
              <w:t>PointD</w:t>
            </w:r>
            <w:proofErr w:type="spellEnd"/>
            <w:r w:rsidRPr="006D2AF1">
              <w:t>[</w:t>
            </w:r>
            <w:proofErr w:type="gramEnd"/>
            <w:r w:rsidRPr="006D2AF1">
              <w:t>4]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79C4" w14:textId="02862066" w:rsidR="006D2AF1" w:rsidRDefault="006D2AF1" w:rsidP="006D2AF1">
            <w:pPr>
              <w:rPr>
                <w:rFonts w:hint="eastAsia"/>
              </w:rPr>
            </w:pPr>
            <w:r w:rsidRPr="006D2AF1">
              <w:rPr>
                <w:rFonts w:hint="eastAsia"/>
              </w:rPr>
              <w:t>最小外接矩形</w:t>
            </w:r>
          </w:p>
        </w:tc>
      </w:tr>
      <w:tr w:rsidR="006D2AF1" w14:paraId="5F52758F" w14:textId="77777777" w:rsidTr="003E5F8F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478C0" w14:textId="2C5F40B9" w:rsidR="006D2AF1" w:rsidRPr="006D2AF1" w:rsidRDefault="006D2AF1" w:rsidP="006D2AF1">
            <w:r w:rsidRPr="006D2AF1">
              <w:t>pointNum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93CFD" w14:textId="7CE264B0" w:rsidR="006D2AF1" w:rsidRPr="006D2AF1" w:rsidRDefault="006D2AF1" w:rsidP="006D2AF1">
            <w:r w:rsidRPr="006D2AF1">
              <w:t>int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56438" w14:textId="3E81587C" w:rsidR="006D2AF1" w:rsidRPr="006D2AF1" w:rsidRDefault="006D2AF1" w:rsidP="006D2AF1">
            <w:pPr>
              <w:rPr>
                <w:rFonts w:hint="eastAsia"/>
              </w:rPr>
            </w:pPr>
            <w:r w:rsidRPr="006D2AF1">
              <w:rPr>
                <w:rFonts w:hint="eastAsia"/>
              </w:rPr>
              <w:t>点的数量</w:t>
            </w:r>
          </w:p>
        </w:tc>
      </w:tr>
      <w:tr w:rsidR="003E5F8F" w14:paraId="7A1D0B3F" w14:textId="77777777" w:rsidTr="003E5F8F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8E93E" w14:textId="77777777" w:rsidR="003E5F8F" w:rsidRDefault="003E5F8F">
            <w:proofErr w:type="spellStart"/>
            <w:r>
              <w:rPr>
                <w:rFonts w:hint="eastAsia"/>
              </w:rPr>
              <w:t>attributeData</w:t>
            </w:r>
            <w:proofErr w:type="spellEnd"/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8C5B0" w14:textId="7B352F16" w:rsidR="003E5F8F" w:rsidRDefault="006D2AF1">
            <w:r w:rsidRPr="006D2AF1">
              <w:t>DataTable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4ECCB" w14:textId="77777777" w:rsidR="003E5F8F" w:rsidRDefault="003E5F8F">
            <w:r>
              <w:rPr>
                <w:rFonts w:hint="eastAsia"/>
              </w:rPr>
              <w:t>要素的属性数据</w:t>
            </w:r>
          </w:p>
        </w:tc>
      </w:tr>
      <w:tr w:rsidR="003E5F8F" w14:paraId="50B8E4A6" w14:textId="77777777" w:rsidTr="003E5F8F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5787B" w14:textId="77777777" w:rsidR="003E5F8F" w:rsidRDefault="003E5F8F">
            <w:r>
              <w:rPr>
                <w:rFonts w:hint="eastAsia"/>
              </w:rPr>
              <w:t>deviation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2BE59E" w14:textId="77777777" w:rsidR="003E5F8F" w:rsidRDefault="003E5F8F">
            <w:proofErr w:type="spellStart"/>
            <w:r>
              <w:rPr>
                <w:rFonts w:hint="eastAsia"/>
              </w:rPr>
              <w:t>PointF</w:t>
            </w:r>
            <w:proofErr w:type="spellEnd"/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4BD8E" w14:textId="77777777" w:rsidR="003E5F8F" w:rsidRDefault="003E5F8F">
            <w:r>
              <w:rPr>
                <w:rFonts w:hint="eastAsia"/>
              </w:rPr>
              <w:t>要素矢量数据的偏移值</w:t>
            </w:r>
          </w:p>
        </w:tc>
      </w:tr>
    </w:tbl>
    <w:p w14:paraId="60289C01" w14:textId="77777777" w:rsidR="003E5F8F" w:rsidRDefault="003E5F8F" w:rsidP="003E5F8F">
      <w:r>
        <w:rPr>
          <w:rFonts w:hint="eastAsia"/>
        </w:rPr>
        <w:t>方法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570"/>
        <w:gridCol w:w="2534"/>
        <w:gridCol w:w="1063"/>
        <w:gridCol w:w="1162"/>
        <w:gridCol w:w="1967"/>
      </w:tblGrid>
      <w:tr w:rsidR="003E5F8F" w14:paraId="4A7ED66F" w14:textId="77777777" w:rsidTr="003E5F8F"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5BB31" w14:textId="77777777" w:rsidR="003E5F8F" w:rsidRDefault="003E5F8F">
            <w:r>
              <w:rPr>
                <w:rFonts w:hint="eastAsia"/>
              </w:rPr>
              <w:t>名称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AFEB3" w14:textId="77777777" w:rsidR="003E5F8F" w:rsidRDefault="003E5F8F">
            <w:r>
              <w:rPr>
                <w:rFonts w:hint="eastAsia"/>
              </w:rPr>
              <w:t>参数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A9DFD6" w14:textId="77777777" w:rsidR="003E5F8F" w:rsidRDefault="003E5F8F">
            <w:r>
              <w:rPr>
                <w:rFonts w:hint="eastAsia"/>
              </w:rPr>
              <w:t>返回类型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CE12C" w14:textId="77777777" w:rsidR="003E5F8F" w:rsidRDefault="003E5F8F">
            <w:r>
              <w:rPr>
                <w:rFonts w:hint="eastAsia"/>
              </w:rPr>
              <w:t>返回值</w:t>
            </w:r>
          </w:p>
        </w:tc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712F2" w14:textId="77777777" w:rsidR="003E5F8F" w:rsidRDefault="003E5F8F">
            <w:r>
              <w:rPr>
                <w:rFonts w:hint="eastAsia"/>
              </w:rPr>
              <w:t>用途</w:t>
            </w:r>
          </w:p>
        </w:tc>
      </w:tr>
      <w:tr w:rsidR="003E5F8F" w14:paraId="6CADC05A" w14:textId="77777777" w:rsidTr="003E5F8F"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F5385D" w14:textId="77777777" w:rsidR="003E5F8F" w:rsidRDefault="003E5F8F">
            <w:r>
              <w:rPr>
                <w:rFonts w:hint="eastAsia"/>
              </w:rPr>
              <w:t>Feature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03209" w14:textId="77777777" w:rsidR="003E5F8F" w:rsidRDefault="003E5F8F">
            <w:proofErr w:type="spellStart"/>
            <w:proofErr w:type="gramStart"/>
            <w:r>
              <w:rPr>
                <w:rFonts w:hint="eastAsia"/>
              </w:rPr>
              <w:t>spationData,attributeData</w:t>
            </w:r>
            <w:proofErr w:type="spellEnd"/>
            <w:proofErr w:type="gramEnd"/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C4C9F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4694B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A8540F" w14:textId="77777777" w:rsidR="003E5F8F" w:rsidRDefault="003E5F8F">
            <w:r>
              <w:rPr>
                <w:rFonts w:hint="eastAsia"/>
              </w:rPr>
              <w:t>生成要素</w:t>
            </w:r>
          </w:p>
        </w:tc>
      </w:tr>
      <w:tr w:rsidR="003E5F8F" w14:paraId="58FBE709" w14:textId="77777777" w:rsidTr="003E5F8F"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9351A" w14:textId="77777777" w:rsidR="003E5F8F" w:rsidRDefault="003E5F8F">
            <w:r>
              <w:rPr>
                <w:rFonts w:hint="eastAsia"/>
              </w:rPr>
              <w:t>~Feature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722C0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D06B4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36F0E6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4624D" w14:textId="77777777" w:rsidR="003E5F8F" w:rsidRDefault="003E5F8F">
            <w:r>
              <w:rPr>
                <w:rFonts w:hint="eastAsia"/>
              </w:rPr>
              <w:t>释放资源</w:t>
            </w:r>
          </w:p>
        </w:tc>
      </w:tr>
      <w:tr w:rsidR="003E5F8F" w14:paraId="61B5DEE1" w14:textId="77777777" w:rsidTr="003E5F8F"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B248D" w14:textId="77777777" w:rsidR="003E5F8F" w:rsidRDefault="003E5F8F">
            <w:r>
              <w:rPr>
                <w:rFonts w:hint="eastAsia"/>
              </w:rPr>
              <w:lastRenderedPageBreak/>
              <w:t>move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61EB9" w14:textId="77777777" w:rsidR="003E5F8F" w:rsidRDefault="003E5F8F">
            <w:proofErr w:type="spellStart"/>
            <w:r>
              <w:rPr>
                <w:rFonts w:hint="eastAsia"/>
              </w:rPr>
              <w:t>PointF</w:t>
            </w:r>
            <w:proofErr w:type="spellEnd"/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56F75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1A395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D814B" w14:textId="77777777" w:rsidR="003E5F8F" w:rsidRDefault="003E5F8F">
            <w:r>
              <w:rPr>
                <w:rFonts w:hint="eastAsia"/>
              </w:rPr>
              <w:t>改变偏离值</w:t>
            </w:r>
          </w:p>
        </w:tc>
      </w:tr>
      <w:tr w:rsidR="003E5F8F" w14:paraId="546752AF" w14:textId="77777777" w:rsidTr="003E5F8F"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344644" w14:textId="77777777" w:rsidR="003E5F8F" w:rsidRDefault="003E5F8F">
            <w:proofErr w:type="spellStart"/>
            <w:r>
              <w:rPr>
                <w:rFonts w:hint="eastAsia"/>
              </w:rPr>
              <w:t>editSpatial</w:t>
            </w:r>
            <w:proofErr w:type="spellEnd"/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86118" w14:textId="77777777" w:rsidR="003E5F8F" w:rsidRDefault="003E5F8F">
            <w:proofErr w:type="spellStart"/>
            <w:r>
              <w:rPr>
                <w:rFonts w:hint="eastAsia"/>
              </w:rPr>
              <w:t>PointF</w:t>
            </w:r>
            <w:proofErr w:type="spellEnd"/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186A5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07593B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71ED9" w14:textId="77777777" w:rsidR="003E5F8F" w:rsidRDefault="003E5F8F">
            <w:r>
              <w:rPr>
                <w:rFonts w:hint="eastAsia"/>
              </w:rPr>
              <w:t>编辑节点</w:t>
            </w:r>
          </w:p>
        </w:tc>
      </w:tr>
      <w:tr w:rsidR="003E5F8F" w14:paraId="657F43F7" w14:textId="77777777" w:rsidTr="003E5F8F"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DBD3FA" w14:textId="77777777" w:rsidR="003E5F8F" w:rsidRDefault="003E5F8F">
            <w:proofErr w:type="spellStart"/>
            <w:r>
              <w:rPr>
                <w:rFonts w:hint="eastAsia"/>
              </w:rPr>
              <w:t>addAttribute</w:t>
            </w:r>
            <w:proofErr w:type="spellEnd"/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FCD79" w14:textId="77777777" w:rsidR="003E5F8F" w:rsidRDefault="003E5F8F"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A88E1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41E532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02979E" w14:textId="77777777" w:rsidR="003E5F8F" w:rsidRDefault="003E5F8F">
            <w:r>
              <w:rPr>
                <w:rFonts w:hint="eastAsia"/>
              </w:rPr>
              <w:t>增加字段</w:t>
            </w:r>
          </w:p>
        </w:tc>
      </w:tr>
      <w:tr w:rsidR="003E5F8F" w14:paraId="7E09D1AB" w14:textId="77777777" w:rsidTr="003E5F8F"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F4414" w14:textId="77777777" w:rsidR="003E5F8F" w:rsidRDefault="003E5F8F">
            <w:proofErr w:type="spellStart"/>
            <w:r>
              <w:rPr>
                <w:rFonts w:hint="eastAsia"/>
              </w:rPr>
              <w:t>deleteAttribute</w:t>
            </w:r>
            <w:proofErr w:type="spellEnd"/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39BF2" w14:textId="77777777" w:rsidR="003E5F8F" w:rsidRDefault="003E5F8F"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23CDF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62C6C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31D59" w14:textId="77777777" w:rsidR="003E5F8F" w:rsidRDefault="003E5F8F">
            <w:r>
              <w:rPr>
                <w:rFonts w:hint="eastAsia"/>
              </w:rPr>
              <w:t>删除字段</w:t>
            </w:r>
          </w:p>
        </w:tc>
      </w:tr>
      <w:tr w:rsidR="003E5F8F" w14:paraId="6338276B" w14:textId="77777777" w:rsidTr="003E5F8F"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BD945E" w14:textId="77777777" w:rsidR="003E5F8F" w:rsidRDefault="003E5F8F">
            <w:proofErr w:type="spellStart"/>
            <w:r>
              <w:rPr>
                <w:rFonts w:hint="eastAsia"/>
              </w:rPr>
              <w:t>editAttribute</w:t>
            </w:r>
            <w:proofErr w:type="spellEnd"/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F1AEBE" w14:textId="77777777" w:rsidR="003E5F8F" w:rsidRDefault="003E5F8F"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98BA2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EB32C" w14:textId="77777777" w:rsidR="003E5F8F" w:rsidRDefault="003E5F8F">
            <w:r>
              <w:rPr>
                <w:rFonts w:hint="eastAsia"/>
              </w:rPr>
              <w:t>无</w:t>
            </w:r>
          </w:p>
        </w:tc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C7959" w14:textId="77777777" w:rsidR="003E5F8F" w:rsidRDefault="003E5F8F">
            <w:r>
              <w:rPr>
                <w:rFonts w:hint="eastAsia"/>
              </w:rPr>
              <w:t>编辑属性值</w:t>
            </w:r>
          </w:p>
        </w:tc>
      </w:tr>
    </w:tbl>
    <w:p w14:paraId="0E961DD9" w14:textId="2A02431E" w:rsidR="00CB5A41" w:rsidRDefault="00CB5A41" w:rsidP="00CB5A41"/>
    <w:p w14:paraId="33D58FAB" w14:textId="43C0F051" w:rsidR="00BE67E3" w:rsidRDefault="00BE67E3" w:rsidP="00CB5A41">
      <w:r>
        <w:rPr>
          <w:rFonts w:hint="eastAsia"/>
        </w:rPr>
        <w:t>4、名称：要素处理器</w:t>
      </w:r>
    </w:p>
    <w:p w14:paraId="5BD025EC" w14:textId="1B15700A" w:rsidR="00BE67E3" w:rsidRDefault="00BE67E3" w:rsidP="00CB5A41">
      <w:r>
        <w:rPr>
          <w:rFonts w:hint="eastAsia"/>
        </w:rPr>
        <w:t>属性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BE67E3" w14:paraId="554095E0" w14:textId="77777777" w:rsidTr="00CD61EA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925DC" w14:textId="77777777" w:rsidR="00BE67E3" w:rsidRDefault="00BE67E3" w:rsidP="00CD61EA">
            <w:r>
              <w:rPr>
                <w:rFonts w:hint="eastAsia"/>
              </w:rPr>
              <w:t>属性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E4F3D" w14:textId="77777777" w:rsidR="00BE67E3" w:rsidRDefault="00BE67E3" w:rsidP="00CD61EA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2B619" w14:textId="77777777" w:rsidR="00BE67E3" w:rsidRDefault="00BE67E3" w:rsidP="00CD61EA">
            <w:r>
              <w:rPr>
                <w:rFonts w:hint="eastAsia"/>
              </w:rPr>
              <w:t>说明</w:t>
            </w:r>
          </w:p>
        </w:tc>
      </w:tr>
      <w:tr w:rsidR="00BE67E3" w14:paraId="4C2F97A4" w14:textId="77777777" w:rsidTr="00CD61EA"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2A671" w14:textId="03E223F1" w:rsidR="00BE67E3" w:rsidRDefault="00BE67E3" w:rsidP="00CD61EA">
            <w:r>
              <w:t>R</w:t>
            </w:r>
            <w:r>
              <w:rPr>
                <w:rFonts w:hint="eastAsia"/>
              </w:rPr>
              <w:t>ecords</w:t>
            </w:r>
          </w:p>
        </w:tc>
        <w:tc>
          <w:tcPr>
            <w:tcW w:w="2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7FE64" w14:textId="62C492BA" w:rsidR="00BE67E3" w:rsidRDefault="00BE67E3" w:rsidP="00CD61EA">
            <w:proofErr w:type="spellStart"/>
            <w:proofErr w:type="gramStart"/>
            <w:r>
              <w:rPr>
                <w:rFonts w:hint="eastAsia"/>
              </w:rPr>
              <w:t>ML</w:t>
            </w:r>
            <w:r>
              <w:t>Record</w:t>
            </w:r>
            <w:proofErr w:type="spellEnd"/>
            <w:r>
              <w:t>[</w:t>
            </w:r>
            <w:proofErr w:type="gramEnd"/>
            <w:r>
              <w:t>]</w:t>
            </w:r>
          </w:p>
        </w:tc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6704CA" w14:textId="1FA9575E" w:rsidR="00BE67E3" w:rsidRDefault="00BE67E3" w:rsidP="00CD61EA">
            <w:r w:rsidRPr="00BE67E3">
              <w:rPr>
                <w:rFonts w:hint="eastAsia"/>
              </w:rPr>
              <w:t>将头表中的部分信息实时更新在内存中</w:t>
            </w:r>
          </w:p>
        </w:tc>
      </w:tr>
    </w:tbl>
    <w:p w14:paraId="2077E8E1" w14:textId="3CA896A0" w:rsidR="00BE67E3" w:rsidRDefault="00BE67E3" w:rsidP="00CB5A41">
      <w:r>
        <w:rPr>
          <w:rFonts w:hint="eastAsia"/>
        </w:rPr>
        <w:t>方法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147"/>
        <w:gridCol w:w="2068"/>
        <w:gridCol w:w="1170"/>
        <w:gridCol w:w="1056"/>
        <w:gridCol w:w="1855"/>
      </w:tblGrid>
      <w:tr w:rsidR="00BE67E3" w14:paraId="276644D7" w14:textId="77777777" w:rsidTr="00BE67E3">
        <w:tc>
          <w:tcPr>
            <w:tcW w:w="1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778E4" w14:textId="77777777" w:rsidR="00BE67E3" w:rsidRDefault="00BE67E3" w:rsidP="00CD61EA">
            <w:r>
              <w:rPr>
                <w:rFonts w:hint="eastAsia"/>
              </w:rPr>
              <w:t>名称</w:t>
            </w:r>
          </w:p>
        </w:tc>
        <w:tc>
          <w:tcPr>
            <w:tcW w:w="2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59ACB" w14:textId="77777777" w:rsidR="00BE67E3" w:rsidRDefault="00BE67E3" w:rsidP="00CD61EA">
            <w:r>
              <w:rPr>
                <w:rFonts w:hint="eastAsia"/>
              </w:rPr>
              <w:t>参数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104106" w14:textId="77777777" w:rsidR="00BE67E3" w:rsidRDefault="00BE67E3" w:rsidP="00CD61EA">
            <w:r>
              <w:rPr>
                <w:rFonts w:hint="eastAsia"/>
              </w:rPr>
              <w:t>返回类型</w:t>
            </w:r>
          </w:p>
        </w:tc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B76F1" w14:textId="77777777" w:rsidR="00BE67E3" w:rsidRDefault="00BE67E3" w:rsidP="00CD61EA">
            <w:r>
              <w:rPr>
                <w:rFonts w:hint="eastAsia"/>
              </w:rPr>
              <w:t>返回值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EEDD1" w14:textId="77777777" w:rsidR="00BE67E3" w:rsidRDefault="00BE67E3" w:rsidP="00CD61EA">
            <w:r>
              <w:rPr>
                <w:rFonts w:hint="eastAsia"/>
              </w:rPr>
              <w:t>用途</w:t>
            </w:r>
          </w:p>
        </w:tc>
      </w:tr>
      <w:tr w:rsidR="00BE67E3" w14:paraId="0197BF8B" w14:textId="77777777" w:rsidTr="00BE67E3">
        <w:tc>
          <w:tcPr>
            <w:tcW w:w="1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6BC4C0" w14:textId="3BE2497D" w:rsidR="00BE67E3" w:rsidRDefault="00BE67E3" w:rsidP="00CD61EA">
            <w:r w:rsidRPr="00BE67E3">
              <w:t>LoadFeature</w:t>
            </w:r>
          </w:p>
        </w:tc>
        <w:tc>
          <w:tcPr>
            <w:tcW w:w="2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7A8A7" w14:textId="32DA0E56" w:rsidR="00BE67E3" w:rsidRDefault="00BE67E3" w:rsidP="00CD61EA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E03A1" w14:textId="2209AF35" w:rsidR="00BE67E3" w:rsidRDefault="00BE67E3" w:rsidP="00CD61EA">
            <w:proofErr w:type="spellStart"/>
            <w:r>
              <w:rPr>
                <w:rFonts w:hint="eastAsia"/>
              </w:rPr>
              <w:t>MLFeature</w:t>
            </w:r>
            <w:proofErr w:type="spellEnd"/>
          </w:p>
        </w:tc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E2615" w14:textId="4543F913" w:rsidR="00BE67E3" w:rsidRDefault="00BE67E3" w:rsidP="00CD61EA">
            <w:r>
              <w:rPr>
                <w:rFonts w:hint="eastAsia"/>
              </w:rPr>
              <w:t>加载的要素对象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7D15D" w14:textId="75387A33" w:rsidR="00BE67E3" w:rsidRDefault="00BE67E3" w:rsidP="00CD61EA">
            <w:r w:rsidRPr="00BE67E3">
              <w:rPr>
                <w:rFonts w:hint="eastAsia"/>
              </w:rPr>
              <w:t>从数据库和文件中加载要素类</w:t>
            </w:r>
          </w:p>
        </w:tc>
      </w:tr>
      <w:tr w:rsidR="00BE67E3" w14:paraId="20B40B8F" w14:textId="77777777" w:rsidTr="00BE67E3">
        <w:tc>
          <w:tcPr>
            <w:tcW w:w="1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98608" w14:textId="598AFD3D" w:rsidR="00BE67E3" w:rsidRPr="00BE67E3" w:rsidRDefault="00BE67E3" w:rsidP="00CD61EA">
            <w:r w:rsidRPr="00BE67E3">
              <w:t>SaveFeature</w:t>
            </w:r>
          </w:p>
        </w:tc>
        <w:tc>
          <w:tcPr>
            <w:tcW w:w="2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7BECB" w14:textId="256DF98E" w:rsidR="00BE67E3" w:rsidRDefault="00BE67E3" w:rsidP="00CD61EA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F3C13" w14:textId="538B2931" w:rsidR="00BE67E3" w:rsidRDefault="00BE67E3" w:rsidP="00CD61EA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085EF" w14:textId="43FB2792" w:rsidR="00BE67E3" w:rsidRDefault="00BE67E3" w:rsidP="00CD61EA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F0447" w14:textId="009BDA7D" w:rsidR="00BE67E3" w:rsidRPr="00BE67E3" w:rsidRDefault="00BE67E3" w:rsidP="00CD61EA">
            <w:pPr>
              <w:rPr>
                <w:rFonts w:hint="eastAsia"/>
              </w:rPr>
            </w:pPr>
            <w:r w:rsidRPr="00BE67E3">
              <w:rPr>
                <w:rFonts w:hint="eastAsia"/>
              </w:rPr>
              <w:t>将内存中的</w:t>
            </w:r>
            <w:r w:rsidRPr="00BE67E3">
              <w:t>Feature</w:t>
            </w:r>
            <w:r w:rsidRPr="00BE67E3">
              <w:rPr>
                <w:rFonts w:hint="eastAsia"/>
              </w:rPr>
              <w:t>保存至数据库和文件</w:t>
            </w:r>
          </w:p>
        </w:tc>
      </w:tr>
      <w:tr w:rsidR="00BE67E3" w14:paraId="44D2318C" w14:textId="77777777" w:rsidTr="00BE67E3">
        <w:tc>
          <w:tcPr>
            <w:tcW w:w="1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9323C" w14:textId="4280DD4D" w:rsidR="00BE67E3" w:rsidRPr="00BE67E3" w:rsidRDefault="00BE67E3" w:rsidP="00BE67E3">
            <w:r w:rsidRPr="00BE67E3">
              <w:t>LoadFeatureFromShp</w:t>
            </w:r>
          </w:p>
        </w:tc>
        <w:tc>
          <w:tcPr>
            <w:tcW w:w="2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FFC4" w14:textId="59061C4B" w:rsidR="00BE67E3" w:rsidRDefault="00BE67E3" w:rsidP="00BE67E3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8BF20" w14:textId="3806620A" w:rsidR="00BE67E3" w:rsidRDefault="00BE67E3" w:rsidP="00BE67E3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MLFeature</w:t>
            </w:r>
            <w:proofErr w:type="spellEnd"/>
          </w:p>
        </w:tc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8D597" w14:textId="67EBFA70" w:rsidR="00BE67E3" w:rsidRDefault="00BE67E3" w:rsidP="00BE67E3">
            <w:pPr>
              <w:rPr>
                <w:rFonts w:hint="eastAsia"/>
              </w:rPr>
            </w:pPr>
            <w:r>
              <w:rPr>
                <w:rFonts w:hint="eastAsia"/>
              </w:rPr>
              <w:t>加载的要素对象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6C6B7" w14:textId="0DB056F9" w:rsidR="00BE67E3" w:rsidRPr="00BE67E3" w:rsidRDefault="00BE67E3" w:rsidP="00BE67E3">
            <w:pPr>
              <w:rPr>
                <w:rFonts w:hint="eastAsia"/>
              </w:rPr>
            </w:pPr>
            <w:r w:rsidRPr="00BE67E3">
              <w:rPr>
                <w:rFonts w:hint="eastAsia"/>
              </w:rPr>
              <w:t>将数据从</w:t>
            </w:r>
            <w:r w:rsidRPr="00BE67E3">
              <w:t>shp</w:t>
            </w:r>
            <w:r w:rsidRPr="00BE67E3">
              <w:rPr>
                <w:rFonts w:hint="eastAsia"/>
              </w:rPr>
              <w:t>系列文件中导入，并保存于数据库和文件中</w:t>
            </w:r>
          </w:p>
        </w:tc>
      </w:tr>
      <w:tr w:rsidR="00BE67E3" w14:paraId="7BFFAC1C" w14:textId="77777777" w:rsidTr="00BE67E3">
        <w:tc>
          <w:tcPr>
            <w:tcW w:w="1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7A58D" w14:textId="6D5E4331" w:rsidR="00BE67E3" w:rsidRPr="00BE67E3" w:rsidRDefault="00BE67E3" w:rsidP="00BE67E3">
            <w:r w:rsidRPr="00BE67E3">
              <w:t>SaveMap</w:t>
            </w:r>
          </w:p>
        </w:tc>
        <w:tc>
          <w:tcPr>
            <w:tcW w:w="21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E2FF" w14:textId="15116EF3" w:rsidR="00BE67E3" w:rsidRDefault="00BE67E3" w:rsidP="00BE67E3">
            <w:r>
              <w:rPr>
                <w:rFonts w:hint="eastAsia"/>
              </w:rPr>
              <w:t>无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2323" w14:textId="52FA00CC" w:rsidR="00BE67E3" w:rsidRDefault="00BE67E3" w:rsidP="00BE67E3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3A8AB" w14:textId="04AD76B9" w:rsidR="00BE67E3" w:rsidRDefault="00BE67E3" w:rsidP="00BE67E3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A6F61" w14:textId="050F3959" w:rsidR="00BE67E3" w:rsidRPr="00BE67E3" w:rsidRDefault="00BE67E3" w:rsidP="00BE67E3">
            <w:pPr>
              <w:rPr>
                <w:rFonts w:hint="eastAsia"/>
              </w:rPr>
            </w:pPr>
            <w:r w:rsidRPr="00BE67E3">
              <w:rPr>
                <w:rFonts w:hint="eastAsia"/>
              </w:rPr>
              <w:t>将地图转成图片并保存</w:t>
            </w:r>
          </w:p>
        </w:tc>
      </w:tr>
    </w:tbl>
    <w:p w14:paraId="2AA741A2" w14:textId="77777777" w:rsidR="00BE67E3" w:rsidRPr="00BE67E3" w:rsidRDefault="00BE67E3" w:rsidP="00CB5A41">
      <w:pPr>
        <w:rPr>
          <w:rFonts w:hint="eastAsia"/>
        </w:rPr>
      </w:pPr>
    </w:p>
    <w:p w14:paraId="009B99A0" w14:textId="65DD941A" w:rsidR="008C7642" w:rsidRDefault="00CB5A41" w:rsidP="00CB5A41">
      <w:pPr>
        <w:pStyle w:val="1"/>
      </w:pPr>
      <w:bookmarkStart w:id="13" w:name="_Toc40013276"/>
      <w:r>
        <w:rPr>
          <w:rFonts w:hint="eastAsia"/>
        </w:rPr>
        <w:t>七、动态模型</w:t>
      </w:r>
      <w:bookmarkEnd w:id="13"/>
    </w:p>
    <w:p w14:paraId="0087A2D5" w14:textId="3E708A1B" w:rsidR="00CB5A41" w:rsidRDefault="00CB5A41" w:rsidP="00CB5A41">
      <w:pPr>
        <w:pStyle w:val="2"/>
      </w:pPr>
      <w:bookmarkStart w:id="14" w:name="_Toc40013277"/>
      <w:r>
        <w:rPr>
          <w:rFonts w:hint="eastAsia"/>
        </w:rPr>
        <w:t>7.1</w:t>
      </w:r>
      <w:r>
        <w:t xml:space="preserve"> </w:t>
      </w:r>
      <w:r>
        <w:rPr>
          <w:rFonts w:hint="eastAsia"/>
        </w:rPr>
        <w:t>场景</w:t>
      </w:r>
      <w:bookmarkEnd w:id="14"/>
    </w:p>
    <w:p w14:paraId="113B2F94" w14:textId="77777777" w:rsidR="007A174C" w:rsidRPr="007A174C" w:rsidRDefault="007A174C" w:rsidP="007A174C">
      <w:pPr>
        <w:ind w:firstLineChars="200" w:firstLine="420"/>
      </w:pPr>
      <w:r w:rsidRPr="007A174C">
        <w:rPr>
          <w:rFonts w:hint="eastAsia"/>
        </w:rPr>
        <w:t>场景一：用户新建了一个空白的面图层，然后点击“创建要素”，通过移动鼠标并点击鼠标左键绘制了一个多边形，双击鼠标左键完成绘制。之后用户点击“选择要素”，选中了多边形并右键打开菜单，选择“编辑节点”，移动了多边形一个节点的位置。再之后右键多边形选择“拖动图形”，将多边形向右上方挪动了一些位置。紧接着用户打开该图层的属性表，新建了一个字段“海拔”，点击对应位置输入了数据“</w:t>
      </w:r>
      <w:r w:rsidRPr="007A174C">
        <w:t>50”，然后删除了字段。再之后用户右键多边形选择了“删除多边形”，右键图层选择了“删除图层”。最后退出程序。</w:t>
      </w:r>
    </w:p>
    <w:p w14:paraId="6278DDD7" w14:textId="6EAE11D5" w:rsidR="007A174C" w:rsidRDefault="007A174C" w:rsidP="00CB5911">
      <w:pPr>
        <w:jc w:val="center"/>
      </w:pPr>
      <w:r>
        <w:rPr>
          <w:noProof/>
        </w:rPr>
        <w:lastRenderedPageBreak/>
        <w:drawing>
          <wp:inline distT="0" distB="0" distL="0" distR="0" wp14:anchorId="1E7E0F18" wp14:editId="3A3C5A43">
            <wp:extent cx="3848100" cy="3021423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2281" cy="303255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5C7858C" w14:textId="1A304712" w:rsidR="00EC4E8E" w:rsidRDefault="003447D9" w:rsidP="007A174C">
      <w:pPr>
        <w:ind w:firstLineChars="200" w:firstLine="420"/>
      </w:pPr>
      <w:r>
        <w:rPr>
          <w:rFonts w:hint="eastAsia"/>
        </w:rPr>
        <w:t>场景</w:t>
      </w:r>
      <w:r w:rsidR="007A174C">
        <w:rPr>
          <w:rFonts w:hint="eastAsia"/>
        </w:rPr>
        <w:t>二</w:t>
      </w:r>
      <w:r>
        <w:rPr>
          <w:rFonts w:hint="eastAsia"/>
        </w:rPr>
        <w:t>：</w:t>
      </w:r>
    </w:p>
    <w:p w14:paraId="4E8048BE" w14:textId="0EDEE03F" w:rsidR="00EC4E8E" w:rsidRDefault="003447D9" w:rsidP="00CB5A41">
      <w:r>
        <w:rPr>
          <w:rFonts w:hint="eastAsia"/>
        </w:rPr>
        <w:t>专题制图</w:t>
      </w:r>
      <w:r w:rsidR="00EC4E8E">
        <w:rPr>
          <w:rFonts w:hint="eastAsia"/>
        </w:rPr>
        <w:t>：用户可以修改要素符号类型，添加地图注记，并选择对图层进行渲染等操作，以制作专题地图。其顺序图如下：</w:t>
      </w:r>
    </w:p>
    <w:p w14:paraId="174D9513" w14:textId="49234672" w:rsidR="00EC4E8E" w:rsidRDefault="00EC4E8E" w:rsidP="00CB5911">
      <w:pPr>
        <w:jc w:val="center"/>
      </w:pPr>
      <w:r>
        <w:rPr>
          <w:noProof/>
        </w:rPr>
        <w:drawing>
          <wp:inline distT="0" distB="0" distL="0" distR="0" wp14:anchorId="74447C25" wp14:editId="329DE6DA">
            <wp:extent cx="3381183" cy="372420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392266" cy="373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B5EAAC" w14:textId="21E604F4" w:rsidR="007A174C" w:rsidRDefault="007A174C" w:rsidP="007A174C">
      <w:pPr>
        <w:ind w:firstLineChars="200" w:firstLine="420"/>
      </w:pPr>
      <w:r>
        <w:rPr>
          <w:rFonts w:hint="eastAsia"/>
        </w:rPr>
        <w:t>场景三：用户开始操作一个包含两个图层的地图。他先点击了“放大”按钮，然后对准某个要素点击鼠标左键，地图放大了。之后他点击了“漫游”按钮，然后按住鼠标左键拖动地图，使地图左下角的内容居中。最后他在图层栏点中第二个图层，点击“上移”键后使第二个图层位于最顶层，并退出了程序。</w:t>
      </w:r>
    </w:p>
    <w:p w14:paraId="69525323" w14:textId="4646CBDB" w:rsidR="007A174C" w:rsidRDefault="007A174C" w:rsidP="00CB5911">
      <w:pPr>
        <w:jc w:val="center"/>
      </w:pPr>
      <w:r>
        <w:rPr>
          <w:noProof/>
        </w:rPr>
        <w:lastRenderedPageBreak/>
        <w:drawing>
          <wp:inline distT="0" distB="0" distL="0" distR="0" wp14:anchorId="67744DAA" wp14:editId="4179BC42">
            <wp:extent cx="3164083" cy="421894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8113" cy="422431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5076561" w14:textId="63BD5979" w:rsidR="0044312B" w:rsidRDefault="0044312B" w:rsidP="0044312B">
      <w:pPr>
        <w:jc w:val="left"/>
      </w:pPr>
      <w:r>
        <w:rPr>
          <w:rFonts w:hint="eastAsia"/>
        </w:rPr>
        <w:t>场景四：用户在图层中选择要素，选中后用户点击属性按键，弹出属性表窗口进行查看后用户关闭该窗口。</w:t>
      </w:r>
    </w:p>
    <w:p w14:paraId="721E58BC" w14:textId="113F2613" w:rsidR="0044312B" w:rsidRDefault="0044312B" w:rsidP="0044312B">
      <w:pPr>
        <w:jc w:val="left"/>
      </w:pPr>
    </w:p>
    <w:p w14:paraId="3EA47175" w14:textId="1B4425BD" w:rsidR="0044312B" w:rsidRDefault="0044312B" w:rsidP="0044312B">
      <w:pPr>
        <w:jc w:val="center"/>
      </w:pPr>
      <w:r>
        <w:rPr>
          <w:noProof/>
        </w:rPr>
        <w:drawing>
          <wp:inline distT="0" distB="0" distL="0" distR="0" wp14:anchorId="20687E7B" wp14:editId="63C8FEB6">
            <wp:extent cx="3272218" cy="2990538"/>
            <wp:effectExtent l="0" t="0" r="444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屏幕快照 2020-05-09 下午5.16.24.png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90730" cy="3007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AF865B" w14:textId="77C245F2" w:rsidR="0044312B" w:rsidRDefault="0044312B" w:rsidP="0044312B">
      <w:pPr>
        <w:jc w:val="left"/>
      </w:pPr>
    </w:p>
    <w:p w14:paraId="73023C89" w14:textId="31505338" w:rsidR="0044312B" w:rsidRDefault="0044312B" w:rsidP="0044312B">
      <w:pPr>
        <w:jc w:val="left"/>
      </w:pPr>
      <w:r>
        <w:rPr>
          <w:rFonts w:hint="eastAsia"/>
        </w:rPr>
        <w:t>场景五：用户使用条件查询功能，在属性表达式输入窗口中输入正确的表达式并点击运行，查看图层中高亮的筛选结果后关闭属性表达式输入窗口。</w:t>
      </w:r>
    </w:p>
    <w:p w14:paraId="093C9FCB" w14:textId="75CADF26" w:rsidR="0044312B" w:rsidRDefault="0044312B" w:rsidP="0044312B">
      <w:pPr>
        <w:jc w:val="left"/>
      </w:pPr>
    </w:p>
    <w:p w14:paraId="02DF9BAF" w14:textId="4E6EA035" w:rsidR="0044312B" w:rsidRDefault="0044312B" w:rsidP="0044312B">
      <w:pPr>
        <w:jc w:val="center"/>
      </w:pPr>
      <w:r>
        <w:rPr>
          <w:noProof/>
        </w:rPr>
        <w:drawing>
          <wp:inline distT="0" distB="0" distL="0" distR="0" wp14:anchorId="050501F3" wp14:editId="3F1AF890">
            <wp:extent cx="3197199" cy="3020518"/>
            <wp:effectExtent l="0" t="0" r="3810" b="254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屏幕快照 2020-05-09 下午5.16.33.png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23837" cy="3045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A53646" w14:textId="061FF100" w:rsidR="0044312B" w:rsidRDefault="0044312B" w:rsidP="0044312B">
      <w:pPr>
        <w:jc w:val="left"/>
      </w:pPr>
    </w:p>
    <w:p w14:paraId="126D511D" w14:textId="7314989F" w:rsidR="0044312B" w:rsidRDefault="00BE67E3" w:rsidP="0044312B">
      <w:pPr>
        <w:jc w:val="left"/>
      </w:pPr>
      <w:r>
        <w:rPr>
          <w:rFonts w:hint="eastAsia"/>
        </w:rPr>
        <w:t>场景六：</w:t>
      </w:r>
      <w:r w:rsidR="00992575">
        <w:rPr>
          <w:rFonts w:hint="eastAsia"/>
        </w:rPr>
        <w:t>用户选择要素类，导入到系统内存中。</w:t>
      </w:r>
    </w:p>
    <w:p w14:paraId="78300F1C" w14:textId="2607F2F9" w:rsidR="00650683" w:rsidRPr="007A174C" w:rsidRDefault="00650683" w:rsidP="0044312B">
      <w:pPr>
        <w:jc w:val="left"/>
        <w:rPr>
          <w:rFonts w:hint="eastAsia"/>
        </w:rPr>
      </w:pPr>
      <w:r>
        <w:rPr>
          <w:noProof/>
        </w:rPr>
        <w:drawing>
          <wp:inline distT="0" distB="0" distL="0" distR="0" wp14:anchorId="1A00F4AE" wp14:editId="2CBD6F08">
            <wp:extent cx="5274310" cy="3277235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37F26" w14:textId="42F26C2A" w:rsidR="00CB5A41" w:rsidRDefault="00CB5A41" w:rsidP="00CB5A41">
      <w:pPr>
        <w:pStyle w:val="2"/>
      </w:pPr>
      <w:bookmarkStart w:id="15" w:name="_Toc40013278"/>
      <w:r>
        <w:rPr>
          <w:rFonts w:hint="eastAsia"/>
        </w:rPr>
        <w:t>7.2</w:t>
      </w:r>
      <w:r>
        <w:t xml:space="preserve"> </w:t>
      </w:r>
      <w:r>
        <w:rPr>
          <w:rFonts w:hint="eastAsia"/>
        </w:rPr>
        <w:t>状态图</w:t>
      </w:r>
      <w:bookmarkEnd w:id="15"/>
    </w:p>
    <w:p w14:paraId="692C5CC0" w14:textId="6CE685E2" w:rsidR="00CB5A41" w:rsidRDefault="008443E8" w:rsidP="00CB5A41">
      <w:r>
        <w:rPr>
          <w:rFonts w:hint="eastAsia"/>
        </w:rPr>
        <w:t>1</w:t>
      </w:r>
      <w:r>
        <w:t>.</w:t>
      </w:r>
      <w:r>
        <w:rPr>
          <w:rFonts w:hint="eastAsia"/>
        </w:rPr>
        <w:t>地图操作：</w:t>
      </w:r>
    </w:p>
    <w:p w14:paraId="62AB2D21" w14:textId="5862E771" w:rsidR="008443E8" w:rsidRDefault="008443E8" w:rsidP="00CB5911">
      <w:pPr>
        <w:jc w:val="center"/>
      </w:pPr>
      <w:r>
        <w:rPr>
          <w:noProof/>
        </w:rPr>
        <w:lastRenderedPageBreak/>
        <w:drawing>
          <wp:inline distT="0" distB="0" distL="0" distR="0" wp14:anchorId="2354A631" wp14:editId="1FC1A18E">
            <wp:extent cx="3666490" cy="314261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6490" cy="31426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555C293" w14:textId="2C24C17D" w:rsidR="008443E8" w:rsidRDefault="008443E8" w:rsidP="00CB5A41">
      <w:r>
        <w:rPr>
          <w:rFonts w:hint="eastAsia"/>
        </w:rPr>
        <w:t>2</w:t>
      </w:r>
      <w:r>
        <w:t>.</w:t>
      </w:r>
      <w:r>
        <w:rPr>
          <w:rFonts w:hint="eastAsia"/>
        </w:rPr>
        <w:t>数据编辑：</w:t>
      </w:r>
    </w:p>
    <w:p w14:paraId="191FB373" w14:textId="3A32B297" w:rsidR="008443E8" w:rsidRDefault="008443E8" w:rsidP="00CB5911">
      <w:pPr>
        <w:jc w:val="center"/>
      </w:pPr>
      <w:r>
        <w:rPr>
          <w:noProof/>
        </w:rPr>
        <w:drawing>
          <wp:inline distT="0" distB="0" distL="0" distR="0" wp14:anchorId="4B74E7BE" wp14:editId="672DDC20">
            <wp:extent cx="5285740" cy="319976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5740" cy="31997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5FA1C14" w14:textId="5D7E8D5C" w:rsidR="003D6919" w:rsidRDefault="003D6919" w:rsidP="00CB5A41">
      <w:r>
        <w:rPr>
          <w:rFonts w:hint="eastAsia"/>
        </w:rPr>
        <w:t>3</w:t>
      </w:r>
      <w:r>
        <w:t>.</w:t>
      </w:r>
      <w:r>
        <w:rPr>
          <w:rFonts w:hint="eastAsia"/>
        </w:rPr>
        <w:t>专题地图</w:t>
      </w:r>
    </w:p>
    <w:p w14:paraId="5B01E8D9" w14:textId="3D513EFE" w:rsidR="003D6919" w:rsidRDefault="009777E7" w:rsidP="00CB5911">
      <w:pPr>
        <w:jc w:val="center"/>
      </w:pPr>
      <w:r>
        <w:rPr>
          <w:noProof/>
        </w:rPr>
        <w:lastRenderedPageBreak/>
        <w:drawing>
          <wp:inline distT="0" distB="0" distL="0" distR="0" wp14:anchorId="248A3081" wp14:editId="6473885F">
            <wp:extent cx="5124450" cy="3876675"/>
            <wp:effectExtent l="0" t="0" r="0" b="952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3876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A767B" w14:textId="044B9B6E" w:rsidR="008408D6" w:rsidRDefault="008408D6" w:rsidP="008408D6">
      <w:pPr>
        <w:jc w:val="left"/>
      </w:pPr>
      <w:r>
        <w:rPr>
          <w:rFonts w:hint="eastAsia"/>
        </w:rPr>
        <w:t>4</w:t>
      </w:r>
      <w:r>
        <w:t xml:space="preserve">. </w:t>
      </w:r>
      <w:r>
        <w:rPr>
          <w:rFonts w:hint="eastAsia"/>
        </w:rPr>
        <w:t>查看属性</w:t>
      </w:r>
    </w:p>
    <w:p w14:paraId="639674D8" w14:textId="30A4E8E8" w:rsidR="008408D6" w:rsidRDefault="008408D6" w:rsidP="008408D6">
      <w:pPr>
        <w:jc w:val="center"/>
      </w:pPr>
      <w:r>
        <w:rPr>
          <w:rFonts w:hint="eastAsia"/>
          <w:noProof/>
        </w:rPr>
        <w:drawing>
          <wp:inline distT="0" distB="0" distL="0" distR="0" wp14:anchorId="4187CEAB" wp14:editId="475F26EF">
            <wp:extent cx="3717758" cy="1853088"/>
            <wp:effectExtent l="0" t="0" r="3810" b="127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屏幕快照 2020-05-09 下午5.45.12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21394" cy="1854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A9BCB4" w14:textId="77777777" w:rsidR="008408D6" w:rsidRDefault="008408D6" w:rsidP="008408D6">
      <w:pPr>
        <w:tabs>
          <w:tab w:val="left" w:pos="3365"/>
        </w:tabs>
        <w:jc w:val="left"/>
      </w:pPr>
    </w:p>
    <w:p w14:paraId="35721E6F" w14:textId="4806A9B7" w:rsidR="008408D6" w:rsidRDefault="008408D6" w:rsidP="008408D6">
      <w:pPr>
        <w:tabs>
          <w:tab w:val="left" w:pos="3365"/>
        </w:tabs>
        <w:jc w:val="left"/>
      </w:pPr>
      <w:r>
        <w:rPr>
          <w:rFonts w:hint="eastAsia"/>
        </w:rPr>
        <w:t>5</w:t>
      </w:r>
      <w:r>
        <w:t xml:space="preserve">. </w:t>
      </w:r>
      <w:r>
        <w:rPr>
          <w:rFonts w:hint="eastAsia"/>
        </w:rPr>
        <w:t>条件查询</w:t>
      </w:r>
      <w:r>
        <w:tab/>
      </w:r>
    </w:p>
    <w:p w14:paraId="6A7211E3" w14:textId="74A1543B" w:rsidR="008408D6" w:rsidRDefault="008408D6" w:rsidP="00F31F90">
      <w:pPr>
        <w:tabs>
          <w:tab w:val="left" w:pos="3365"/>
        </w:tabs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0F7C9726" wp14:editId="5E463FB3">
            <wp:extent cx="3814011" cy="1677246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屏幕快照 2020-05-09 下午5.45.20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1761" cy="1693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F40D9" w14:textId="40AD928C" w:rsidR="00CB5A41" w:rsidRDefault="00CB5A41" w:rsidP="00CB5A41">
      <w:pPr>
        <w:pStyle w:val="1"/>
      </w:pPr>
      <w:bookmarkStart w:id="16" w:name="_Toc40013279"/>
      <w:r>
        <w:rPr>
          <w:rFonts w:hint="eastAsia"/>
        </w:rPr>
        <w:lastRenderedPageBreak/>
        <w:t>八、非功能性需求</w:t>
      </w:r>
      <w:bookmarkEnd w:id="16"/>
    </w:p>
    <w:p w14:paraId="5DDBD255" w14:textId="0235BDDE" w:rsidR="008443E8" w:rsidRDefault="008443E8" w:rsidP="008443E8">
      <w:r>
        <w:rPr>
          <w:rFonts w:hint="eastAsia"/>
        </w:rPr>
        <w:t>1</w:t>
      </w:r>
      <w:r>
        <w:t>.</w:t>
      </w:r>
      <w:r>
        <w:rPr>
          <w:rFonts w:hint="eastAsia"/>
        </w:rPr>
        <w:t>数据编辑</w:t>
      </w:r>
      <w:r w:rsidRPr="008443E8">
        <w:rPr>
          <w:rFonts w:hint="eastAsia"/>
        </w:rPr>
        <w:t>的便捷性：提供更多途径实现完成绘制，如在双击之外新增一个同样功能的按钮。</w:t>
      </w:r>
    </w:p>
    <w:p w14:paraId="45EE87AD" w14:textId="4BF55A0B" w:rsidR="008443E8" w:rsidRPr="008443E8" w:rsidRDefault="008443E8" w:rsidP="008443E8">
      <w:r>
        <w:rPr>
          <w:rFonts w:hint="eastAsia"/>
        </w:rPr>
        <w:t>2</w:t>
      </w:r>
      <w:r>
        <w:t>.</w:t>
      </w:r>
      <w:r>
        <w:rPr>
          <w:rFonts w:hint="eastAsia"/>
        </w:rPr>
        <w:t>地图操作</w:t>
      </w:r>
      <w:r w:rsidRPr="008443E8">
        <w:rPr>
          <w:rFonts w:hint="eastAsia"/>
        </w:rPr>
        <w:t>的便捷性：提供更多途径实现完成放缩，如在放大模式下向左拖动仍然可以实现缩小。</w:t>
      </w:r>
    </w:p>
    <w:sectPr w:rsidR="008443E8" w:rsidRPr="008443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6ED0579" w14:textId="77777777" w:rsidR="005672B5" w:rsidRDefault="005672B5" w:rsidP="00CD50E7">
      <w:r>
        <w:separator/>
      </w:r>
    </w:p>
  </w:endnote>
  <w:endnote w:type="continuationSeparator" w:id="0">
    <w:p w14:paraId="2ECA583E" w14:textId="77777777" w:rsidR="005672B5" w:rsidRDefault="005672B5" w:rsidP="00CD50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0E4E644" w14:textId="77777777" w:rsidR="005672B5" w:rsidRDefault="005672B5" w:rsidP="00CD50E7">
      <w:r>
        <w:separator/>
      </w:r>
    </w:p>
  </w:footnote>
  <w:footnote w:type="continuationSeparator" w:id="0">
    <w:p w14:paraId="0C90BAFF" w14:textId="77777777" w:rsidR="005672B5" w:rsidRDefault="005672B5" w:rsidP="00CD50E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047B68"/>
    <w:multiLevelType w:val="hybridMultilevel"/>
    <w:tmpl w:val="363060D0"/>
    <w:lvl w:ilvl="0" w:tplc="C338EA62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2716014"/>
    <w:multiLevelType w:val="hybridMultilevel"/>
    <w:tmpl w:val="419C5F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652218AC"/>
    <w:multiLevelType w:val="hybridMultilevel"/>
    <w:tmpl w:val="8BD289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04762"/>
    <w:rsid w:val="000D7E5A"/>
    <w:rsid w:val="0012293A"/>
    <w:rsid w:val="002A3894"/>
    <w:rsid w:val="002E5AB7"/>
    <w:rsid w:val="0033574F"/>
    <w:rsid w:val="003447D9"/>
    <w:rsid w:val="003D6919"/>
    <w:rsid w:val="003E5F8F"/>
    <w:rsid w:val="0044312B"/>
    <w:rsid w:val="0044374F"/>
    <w:rsid w:val="00507848"/>
    <w:rsid w:val="005672B5"/>
    <w:rsid w:val="00590052"/>
    <w:rsid w:val="005D085E"/>
    <w:rsid w:val="00650683"/>
    <w:rsid w:val="006965E1"/>
    <w:rsid w:val="006C7F82"/>
    <w:rsid w:val="006D2AF1"/>
    <w:rsid w:val="006D2B72"/>
    <w:rsid w:val="007447D6"/>
    <w:rsid w:val="00765971"/>
    <w:rsid w:val="0079155D"/>
    <w:rsid w:val="007A174C"/>
    <w:rsid w:val="007A6E4A"/>
    <w:rsid w:val="007F0CA7"/>
    <w:rsid w:val="007F3551"/>
    <w:rsid w:val="00830C94"/>
    <w:rsid w:val="008408D6"/>
    <w:rsid w:val="008443E8"/>
    <w:rsid w:val="008808FD"/>
    <w:rsid w:val="008A0FFA"/>
    <w:rsid w:val="008C26E7"/>
    <w:rsid w:val="008C7642"/>
    <w:rsid w:val="008F62F0"/>
    <w:rsid w:val="009360A4"/>
    <w:rsid w:val="009777E7"/>
    <w:rsid w:val="00992575"/>
    <w:rsid w:val="009F3208"/>
    <w:rsid w:val="00AE69C3"/>
    <w:rsid w:val="00BB3EE4"/>
    <w:rsid w:val="00BB4019"/>
    <w:rsid w:val="00BE67E3"/>
    <w:rsid w:val="00C04762"/>
    <w:rsid w:val="00C05EE2"/>
    <w:rsid w:val="00C1474A"/>
    <w:rsid w:val="00C77572"/>
    <w:rsid w:val="00CA6FB2"/>
    <w:rsid w:val="00CB5911"/>
    <w:rsid w:val="00CB5A41"/>
    <w:rsid w:val="00CD50C5"/>
    <w:rsid w:val="00CD50E7"/>
    <w:rsid w:val="00D334D7"/>
    <w:rsid w:val="00DD43F3"/>
    <w:rsid w:val="00E01585"/>
    <w:rsid w:val="00EC4E8E"/>
    <w:rsid w:val="00EF21E9"/>
    <w:rsid w:val="00F128E2"/>
    <w:rsid w:val="00F200D8"/>
    <w:rsid w:val="00F31F90"/>
    <w:rsid w:val="00F56176"/>
    <w:rsid w:val="00F56F5C"/>
    <w:rsid w:val="00F735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11FF1D6"/>
  <w15:chartTrackingRefBased/>
  <w15:docId w15:val="{053D9A14-AD7C-43C4-835C-F01FDE5409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D2B7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D2B7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9155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6597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6D2B72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6D2B7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6D2B72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6D2B72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6D2B72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3">
    <w:name w:val="Hyperlink"/>
    <w:basedOn w:val="a0"/>
    <w:uiPriority w:val="99"/>
    <w:unhideWhenUsed/>
    <w:rsid w:val="006D2B72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CD50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CD50E7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CD50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CD50E7"/>
    <w:rPr>
      <w:sz w:val="18"/>
      <w:szCs w:val="18"/>
    </w:rPr>
  </w:style>
  <w:style w:type="paragraph" w:styleId="a8">
    <w:name w:val="List Paragraph"/>
    <w:basedOn w:val="a"/>
    <w:uiPriority w:val="34"/>
    <w:qFormat/>
    <w:rsid w:val="00CD50E7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79155D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9">
    <w:name w:val="Table Grid"/>
    <w:basedOn w:val="a1"/>
    <w:uiPriority w:val="39"/>
    <w:rsid w:val="003E5F8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Strong"/>
    <w:basedOn w:val="a0"/>
    <w:uiPriority w:val="22"/>
    <w:qFormat/>
    <w:rsid w:val="00765971"/>
    <w:rPr>
      <w:b/>
      <w:bCs/>
    </w:rPr>
  </w:style>
  <w:style w:type="paragraph" w:styleId="ab">
    <w:name w:val="caption"/>
    <w:basedOn w:val="a"/>
    <w:next w:val="a"/>
    <w:uiPriority w:val="35"/>
    <w:unhideWhenUsed/>
    <w:qFormat/>
    <w:rsid w:val="00765971"/>
    <w:rPr>
      <w:rFonts w:asciiTheme="majorHAnsi" w:eastAsia="黑体" w:hAnsiTheme="majorHAnsi" w:cstheme="majorBidi"/>
      <w:sz w:val="20"/>
      <w:szCs w:val="20"/>
    </w:rPr>
  </w:style>
  <w:style w:type="character" w:customStyle="1" w:styleId="30">
    <w:name w:val="标题 3 字符"/>
    <w:basedOn w:val="a0"/>
    <w:link w:val="3"/>
    <w:uiPriority w:val="9"/>
    <w:rsid w:val="00765971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3222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29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401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theme" Target="theme/theme1.xml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5.emf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jpe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2</TotalTime>
  <Pages>26</Pages>
  <Words>1431</Words>
  <Characters>8161</Characters>
  <Application>Microsoft Office Word</Application>
  <DocSecurity>0</DocSecurity>
  <Lines>68</Lines>
  <Paragraphs>19</Paragraphs>
  <ScaleCrop>false</ScaleCrop>
  <Company/>
  <LinksUpToDate>false</LinksUpToDate>
  <CharactersWithSpaces>95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姜金廷</dc:creator>
  <cp:keywords/>
  <dc:description/>
  <cp:lastModifiedBy>姜金廷</cp:lastModifiedBy>
  <cp:revision>36</cp:revision>
  <dcterms:created xsi:type="dcterms:W3CDTF">2020-04-22T14:45:00Z</dcterms:created>
  <dcterms:modified xsi:type="dcterms:W3CDTF">2020-05-10T06:27:00Z</dcterms:modified>
</cp:coreProperties>
</file>